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W w:w="0" w:type="auto"/>
        <w:tblLook w:val="04A0" w:firstRow="1" w:lastRow="0" w:firstColumn="1" w:lastColumn="0" w:noHBand="0" w:noVBand="1"/>
      </w:tblPr>
      <w:tblGrid>
        <w:gridCol w:w="963"/>
        <w:gridCol w:w="505"/>
        <w:gridCol w:w="1482"/>
        <w:gridCol w:w="1587"/>
        <w:gridCol w:w="395"/>
        <w:gridCol w:w="1275"/>
        <w:gridCol w:w="1376"/>
        <w:gridCol w:w="1474"/>
      </w:tblGrid>
      <w:tr w:rsidR="00F61AC1" w:rsidRPr="00F61AC1" w14:paraId="157E10EA" w14:textId="77777777" w:rsidTr="00963160">
        <w:tc>
          <w:tcPr>
            <w:tcW w:w="9057" w:type="dxa"/>
            <w:gridSpan w:val="8"/>
            <w:tcBorders>
              <w:top w:val="single" w:sz="24" w:space="0" w:color="auto"/>
              <w:left w:val="single" w:sz="24" w:space="0" w:color="auto"/>
              <w:bottom w:val="nil"/>
              <w:right w:val="single" w:sz="24" w:space="0" w:color="auto"/>
            </w:tcBorders>
          </w:tcPr>
          <w:p w14:paraId="462BB2FB" w14:textId="77777777" w:rsidR="00DC108C" w:rsidRPr="00F61AC1" w:rsidRDefault="00DC108C" w:rsidP="00F61AC1">
            <w:pPr>
              <w:spacing w:before="360" w:line="312" w:lineRule="auto"/>
              <w:ind w:hanging="426"/>
              <w:jc w:val="center"/>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61AC1">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RƯỜNG ĐẠI HỌC KỸ THUẬT CÔNG NGHỆ CẦN THƠ</w:t>
            </w:r>
          </w:p>
        </w:tc>
      </w:tr>
      <w:tr w:rsidR="00F61AC1" w:rsidRPr="00F61AC1" w14:paraId="0E41CE57" w14:textId="77777777" w:rsidTr="00963160">
        <w:tc>
          <w:tcPr>
            <w:tcW w:w="1468" w:type="dxa"/>
            <w:gridSpan w:val="2"/>
            <w:tcBorders>
              <w:top w:val="nil"/>
              <w:left w:val="single" w:sz="24" w:space="0" w:color="auto"/>
              <w:bottom w:val="nil"/>
              <w:right w:val="nil"/>
            </w:tcBorders>
          </w:tcPr>
          <w:p w14:paraId="205BB0A9" w14:textId="77777777" w:rsidR="00DC108C" w:rsidRPr="00F61AC1" w:rsidRDefault="00DC108C"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7894FA17" w14:textId="77777777" w:rsidR="00DC108C" w:rsidRPr="00F61AC1" w:rsidRDefault="00DC108C" w:rsidP="00F61AC1">
            <w:pPr>
              <w:jc w:val="center"/>
              <w:rPr>
                <w:rFonts w:ascii="Times New Roman" w:eastAsia="Times New Roman" w:hAnsi="Times New Roman" w:cs="Times New Roman"/>
                <w:sz w:val="26"/>
                <w:szCs w:val="26"/>
              </w:rPr>
            </w:pPr>
            <w:r w:rsidRPr="00F61AC1">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KHOA CÔNG NGHỆ THÔNG TIN</w:t>
            </w:r>
          </w:p>
        </w:tc>
        <w:tc>
          <w:tcPr>
            <w:tcW w:w="1474" w:type="dxa"/>
            <w:tcBorders>
              <w:top w:val="nil"/>
              <w:left w:val="nil"/>
              <w:bottom w:val="nil"/>
              <w:right w:val="single" w:sz="24" w:space="0" w:color="auto"/>
            </w:tcBorders>
          </w:tcPr>
          <w:p w14:paraId="064B3520"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23EC7209" w14:textId="77777777" w:rsidTr="00963160">
        <w:tc>
          <w:tcPr>
            <w:tcW w:w="1468" w:type="dxa"/>
            <w:gridSpan w:val="2"/>
            <w:tcBorders>
              <w:top w:val="nil"/>
              <w:left w:val="single" w:sz="24" w:space="0" w:color="auto"/>
              <w:bottom w:val="nil"/>
              <w:right w:val="nil"/>
            </w:tcBorders>
          </w:tcPr>
          <w:p w14:paraId="0D959E8C" w14:textId="77777777" w:rsidR="00BC2C0E" w:rsidRPr="00F61AC1" w:rsidRDefault="00BC2C0E"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3FF02A84" w14:textId="77777777" w:rsidR="00BC2C0E" w:rsidRPr="00F61AC1" w:rsidRDefault="00BC2C0E" w:rsidP="00F61AC1">
            <w:pPr>
              <w:jc w:val="center"/>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c>
        <w:tc>
          <w:tcPr>
            <w:tcW w:w="1474" w:type="dxa"/>
            <w:tcBorders>
              <w:top w:val="nil"/>
              <w:left w:val="nil"/>
              <w:bottom w:val="nil"/>
              <w:right w:val="single" w:sz="24" w:space="0" w:color="auto"/>
            </w:tcBorders>
          </w:tcPr>
          <w:p w14:paraId="7B9BD2A1" w14:textId="77777777" w:rsidR="00BC2C0E" w:rsidRPr="00F61AC1" w:rsidRDefault="00BC2C0E" w:rsidP="00F61AC1">
            <w:pPr>
              <w:rPr>
                <w:rFonts w:ascii="Times New Roman" w:eastAsia="Times New Roman" w:hAnsi="Times New Roman" w:cs="Times New Roman"/>
                <w:sz w:val="26"/>
                <w:szCs w:val="26"/>
              </w:rPr>
            </w:pPr>
          </w:p>
        </w:tc>
      </w:tr>
      <w:tr w:rsidR="00F61AC1" w:rsidRPr="00F61AC1" w14:paraId="24E61593" w14:textId="77777777" w:rsidTr="00963160">
        <w:tc>
          <w:tcPr>
            <w:tcW w:w="1468" w:type="dxa"/>
            <w:gridSpan w:val="2"/>
            <w:tcBorders>
              <w:top w:val="nil"/>
              <w:left w:val="single" w:sz="24" w:space="0" w:color="auto"/>
              <w:bottom w:val="nil"/>
              <w:right w:val="nil"/>
            </w:tcBorders>
          </w:tcPr>
          <w:p w14:paraId="40DF8D60"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5B3F6800"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val="restart"/>
            <w:tcBorders>
              <w:top w:val="single" w:sz="4" w:space="0" w:color="3B3838" w:themeColor="background2" w:themeShade="40"/>
              <w:left w:val="nil"/>
              <w:bottom w:val="nil"/>
              <w:right w:val="nil"/>
            </w:tcBorders>
          </w:tcPr>
          <w:p w14:paraId="2A85B6D2" w14:textId="77777777" w:rsidR="00DC108C" w:rsidRPr="00F61AC1" w:rsidRDefault="00DC108C" w:rsidP="00F61AC1">
            <w:pPr>
              <w:rPr>
                <w:rFonts w:ascii="Times New Roman" w:eastAsia="Times New Roman" w:hAnsi="Times New Roman" w:cs="Times New Roman"/>
                <w:sz w:val="26"/>
                <w:szCs w:val="26"/>
              </w:rPr>
            </w:pPr>
            <w:r w:rsidRPr="00F61AC1">
              <w:rPr>
                <w:rFonts w:ascii="Times New Roman" w:hAnsi="Times New Roman" w:cs="Times New Roman"/>
                <w:noProof/>
                <w:sz w:val="26"/>
                <w:szCs w:val="26"/>
              </w:rPr>
              <w:drawing>
                <wp:anchor distT="0" distB="0" distL="114300" distR="114300" simplePos="0" relativeHeight="251662336" behindDoc="1" locked="0" layoutInCell="1" allowOverlap="1" wp14:anchorId="57CFA04A" wp14:editId="2FB2CF5D">
                  <wp:simplePos x="0" y="0"/>
                  <wp:positionH relativeFrom="page">
                    <wp:posOffset>71120</wp:posOffset>
                  </wp:positionH>
                  <wp:positionV relativeFrom="paragraph">
                    <wp:posOffset>89260</wp:posOffset>
                  </wp:positionV>
                  <wp:extent cx="1857375" cy="1819275"/>
                  <wp:effectExtent l="0" t="0" r="9525" b="9525"/>
                  <wp:wrapTight wrapText="bothSides">
                    <wp:wrapPolygon edited="0">
                      <wp:start x="0" y="0"/>
                      <wp:lineTo x="0" y="21487"/>
                      <wp:lineTo x="21489" y="21487"/>
                      <wp:lineTo x="21489" y="0"/>
                      <wp:lineTo x="0" y="0"/>
                    </wp:wrapPolygon>
                  </wp:wrapTight>
                  <wp:docPr id="2" name="Picture 2" descr="CTU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TUT_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57375" cy="1819275"/>
                          </a:xfrm>
                          <a:prstGeom prst="rect">
                            <a:avLst/>
                          </a:prstGeom>
                          <a:noFill/>
                        </pic:spPr>
                      </pic:pic>
                    </a:graphicData>
                  </a:graphic>
                  <wp14:sizeRelH relativeFrom="page">
                    <wp14:pctWidth>0</wp14:pctWidth>
                  </wp14:sizeRelH>
                  <wp14:sizeRelV relativeFrom="page">
                    <wp14:pctHeight>0</wp14:pctHeight>
                  </wp14:sizeRelV>
                </wp:anchor>
              </w:drawing>
            </w:r>
          </w:p>
        </w:tc>
        <w:tc>
          <w:tcPr>
            <w:tcW w:w="1376" w:type="dxa"/>
            <w:tcBorders>
              <w:top w:val="nil"/>
              <w:left w:val="nil"/>
              <w:bottom w:val="nil"/>
              <w:right w:val="nil"/>
            </w:tcBorders>
          </w:tcPr>
          <w:p w14:paraId="66C36290"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70A92B11"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365AA7C6" w14:textId="77777777" w:rsidTr="00963160">
        <w:tc>
          <w:tcPr>
            <w:tcW w:w="1468" w:type="dxa"/>
            <w:gridSpan w:val="2"/>
            <w:tcBorders>
              <w:top w:val="nil"/>
              <w:left w:val="single" w:sz="24" w:space="0" w:color="auto"/>
              <w:bottom w:val="nil"/>
              <w:right w:val="nil"/>
            </w:tcBorders>
          </w:tcPr>
          <w:p w14:paraId="29D67F8C"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24E7DADA"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tcBorders>
              <w:top w:val="nil"/>
              <w:left w:val="nil"/>
              <w:bottom w:val="nil"/>
              <w:right w:val="nil"/>
            </w:tcBorders>
          </w:tcPr>
          <w:p w14:paraId="6DC3B17D"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077CEF84"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5EFD4C08"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313C5AC8" w14:textId="77777777" w:rsidTr="00963160">
        <w:tc>
          <w:tcPr>
            <w:tcW w:w="1468" w:type="dxa"/>
            <w:gridSpan w:val="2"/>
            <w:tcBorders>
              <w:top w:val="nil"/>
              <w:left w:val="single" w:sz="24" w:space="0" w:color="auto"/>
              <w:bottom w:val="nil"/>
              <w:right w:val="nil"/>
            </w:tcBorders>
          </w:tcPr>
          <w:p w14:paraId="4EE31ABD" w14:textId="77777777" w:rsidR="00DC108C" w:rsidRPr="00F61AC1" w:rsidRDefault="00C4495A" w:rsidP="00F61AC1">
            <w:pP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1482" w:type="dxa"/>
            <w:tcBorders>
              <w:top w:val="nil"/>
              <w:left w:val="nil"/>
              <w:bottom w:val="nil"/>
              <w:right w:val="nil"/>
            </w:tcBorders>
          </w:tcPr>
          <w:p w14:paraId="7985AD42"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tcBorders>
              <w:top w:val="nil"/>
              <w:left w:val="nil"/>
              <w:bottom w:val="nil"/>
              <w:right w:val="nil"/>
            </w:tcBorders>
          </w:tcPr>
          <w:p w14:paraId="1854ACB3"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0371FBEA"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46D9EBEA"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6C11819F" w14:textId="77777777" w:rsidTr="00963160">
        <w:tc>
          <w:tcPr>
            <w:tcW w:w="1468" w:type="dxa"/>
            <w:gridSpan w:val="2"/>
            <w:tcBorders>
              <w:top w:val="nil"/>
              <w:left w:val="single" w:sz="24" w:space="0" w:color="auto"/>
              <w:bottom w:val="nil"/>
              <w:right w:val="nil"/>
            </w:tcBorders>
          </w:tcPr>
          <w:p w14:paraId="73737E46"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30C0388B"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tcBorders>
              <w:top w:val="nil"/>
              <w:left w:val="nil"/>
              <w:bottom w:val="nil"/>
              <w:right w:val="nil"/>
            </w:tcBorders>
          </w:tcPr>
          <w:p w14:paraId="594602BD"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6DE3E91F"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5B7329A5"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2D568778" w14:textId="77777777" w:rsidTr="00963160">
        <w:tc>
          <w:tcPr>
            <w:tcW w:w="1468" w:type="dxa"/>
            <w:gridSpan w:val="2"/>
            <w:tcBorders>
              <w:top w:val="nil"/>
              <w:left w:val="single" w:sz="24" w:space="0" w:color="auto"/>
              <w:bottom w:val="nil"/>
              <w:right w:val="nil"/>
            </w:tcBorders>
          </w:tcPr>
          <w:p w14:paraId="76A69311" w14:textId="77777777" w:rsidR="00DC108C" w:rsidRPr="00F61AC1" w:rsidRDefault="00DC108C"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6F64D900" w14:textId="77777777" w:rsidR="00DC108C" w:rsidRPr="00F61AC1" w:rsidRDefault="00DC108C" w:rsidP="00F61AC1">
            <w:pPr>
              <w:spacing w:line="312" w:lineRule="auto"/>
              <w:jc w:val="center"/>
              <w:rPr>
                <w:rFonts w:ascii="Times New Roman" w:hAnsi="Times New Roman" w:cs="Times New Roman"/>
                <w:b/>
                <w:sz w:val="32"/>
                <w:szCs w:val="32"/>
              </w:rPr>
            </w:pPr>
            <w:r w:rsidRPr="00F61AC1">
              <w:rPr>
                <w:rFonts w:ascii="Times New Roman" w:hAnsi="Times New Roman" w:cs="Times New Roman"/>
                <w:b/>
                <w:sz w:val="32"/>
                <w:szCs w:val="32"/>
              </w:rPr>
              <w:t>LUẬN VĂN TỐT NGHIỆP ĐẠI HỌC</w:t>
            </w:r>
          </w:p>
        </w:tc>
        <w:tc>
          <w:tcPr>
            <w:tcW w:w="1474" w:type="dxa"/>
            <w:tcBorders>
              <w:top w:val="nil"/>
              <w:left w:val="nil"/>
              <w:bottom w:val="nil"/>
              <w:right w:val="single" w:sz="24" w:space="0" w:color="auto"/>
            </w:tcBorders>
          </w:tcPr>
          <w:p w14:paraId="0AE5CF83"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6254607E" w14:textId="77777777" w:rsidTr="00963160">
        <w:tc>
          <w:tcPr>
            <w:tcW w:w="1468" w:type="dxa"/>
            <w:gridSpan w:val="2"/>
            <w:tcBorders>
              <w:top w:val="nil"/>
              <w:left w:val="single" w:sz="24" w:space="0" w:color="auto"/>
              <w:bottom w:val="nil"/>
              <w:right w:val="nil"/>
            </w:tcBorders>
          </w:tcPr>
          <w:p w14:paraId="6B97C6E1" w14:textId="77777777" w:rsidR="007C0A52" w:rsidRPr="00F61AC1" w:rsidRDefault="007C0A52"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38B5A019" w14:textId="3528F1CE" w:rsidR="007C0A52" w:rsidRPr="00F61AC1" w:rsidRDefault="007C0A52" w:rsidP="00F61AC1">
            <w:pPr>
              <w:spacing w:line="312" w:lineRule="auto"/>
              <w:jc w:val="center"/>
              <w:rPr>
                <w:rFonts w:ascii="Times New Roman" w:hAnsi="Times New Roman" w:cs="Times New Roman"/>
                <w:b/>
                <w:sz w:val="26"/>
                <w:szCs w:val="26"/>
              </w:rPr>
            </w:pPr>
          </w:p>
        </w:tc>
        <w:tc>
          <w:tcPr>
            <w:tcW w:w="1474" w:type="dxa"/>
            <w:tcBorders>
              <w:top w:val="nil"/>
              <w:left w:val="nil"/>
              <w:bottom w:val="nil"/>
              <w:right w:val="single" w:sz="24" w:space="0" w:color="auto"/>
            </w:tcBorders>
          </w:tcPr>
          <w:p w14:paraId="2ACBAA63" w14:textId="77777777" w:rsidR="007C0A52" w:rsidRPr="00F61AC1" w:rsidRDefault="007C0A52" w:rsidP="00F61AC1">
            <w:pPr>
              <w:rPr>
                <w:rFonts w:ascii="Times New Roman" w:eastAsia="Times New Roman" w:hAnsi="Times New Roman" w:cs="Times New Roman"/>
                <w:sz w:val="26"/>
                <w:szCs w:val="26"/>
              </w:rPr>
            </w:pPr>
          </w:p>
        </w:tc>
      </w:tr>
      <w:tr w:rsidR="00F61AC1" w:rsidRPr="00F61AC1" w14:paraId="1AD621B0" w14:textId="77777777" w:rsidTr="00963160">
        <w:tc>
          <w:tcPr>
            <w:tcW w:w="1468" w:type="dxa"/>
            <w:gridSpan w:val="2"/>
            <w:tcBorders>
              <w:top w:val="nil"/>
              <w:left w:val="single" w:sz="24" w:space="0" w:color="auto"/>
              <w:bottom w:val="nil"/>
              <w:right w:val="nil"/>
            </w:tcBorders>
          </w:tcPr>
          <w:p w14:paraId="5A06BB61" w14:textId="77777777" w:rsidR="00BC2C0E" w:rsidRPr="00F61AC1" w:rsidRDefault="00BC2C0E"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4F4F70DF" w14:textId="77777777" w:rsidR="00BC2C0E" w:rsidRPr="00F61AC1" w:rsidRDefault="00BC2C0E" w:rsidP="00F61AC1">
            <w:pPr>
              <w:rPr>
                <w:rFonts w:ascii="Times New Roman" w:eastAsia="Times New Roman" w:hAnsi="Times New Roman" w:cs="Times New Roman"/>
                <w:sz w:val="26"/>
                <w:szCs w:val="26"/>
              </w:rPr>
            </w:pPr>
          </w:p>
        </w:tc>
        <w:tc>
          <w:tcPr>
            <w:tcW w:w="3257" w:type="dxa"/>
            <w:gridSpan w:val="3"/>
            <w:tcBorders>
              <w:top w:val="nil"/>
              <w:left w:val="nil"/>
              <w:bottom w:val="nil"/>
              <w:right w:val="nil"/>
            </w:tcBorders>
          </w:tcPr>
          <w:p w14:paraId="35AA05C9" w14:textId="77777777" w:rsidR="00BC2C0E" w:rsidRPr="00483A96" w:rsidRDefault="00BC2C0E" w:rsidP="00F61AC1">
            <w:pPr>
              <w:spacing w:line="312" w:lineRule="auto"/>
              <w:jc w:val="center"/>
              <w:rPr>
                <w:rFonts w:ascii="Times New Roman" w:hAnsi="Times New Roman" w:cs="Times New Roman"/>
                <w:b/>
                <w:sz w:val="36"/>
                <w:szCs w:val="26"/>
              </w:rPr>
            </w:pPr>
            <w:r w:rsidRPr="00483A96">
              <w:rPr>
                <w:rFonts w:ascii="Times New Roman" w:hAnsi="Times New Roman" w:cs="Times New Roman"/>
                <w:b/>
                <w:sz w:val="36"/>
                <w:szCs w:val="26"/>
              </w:rPr>
              <w:t>VIETNAMTOUR</w:t>
            </w:r>
          </w:p>
        </w:tc>
        <w:tc>
          <w:tcPr>
            <w:tcW w:w="1376" w:type="dxa"/>
            <w:tcBorders>
              <w:top w:val="nil"/>
              <w:left w:val="nil"/>
              <w:bottom w:val="nil"/>
              <w:right w:val="nil"/>
            </w:tcBorders>
          </w:tcPr>
          <w:p w14:paraId="56ACC3A3" w14:textId="77777777" w:rsidR="00BC2C0E" w:rsidRPr="00483A96" w:rsidRDefault="00BC2C0E" w:rsidP="00F61AC1">
            <w:pPr>
              <w:rPr>
                <w:rFonts w:ascii="Times New Roman" w:eastAsia="Times New Roman" w:hAnsi="Times New Roman" w:cs="Times New Roman"/>
                <w:sz w:val="36"/>
                <w:szCs w:val="26"/>
              </w:rPr>
            </w:pPr>
          </w:p>
        </w:tc>
        <w:tc>
          <w:tcPr>
            <w:tcW w:w="1474" w:type="dxa"/>
            <w:tcBorders>
              <w:top w:val="nil"/>
              <w:left w:val="nil"/>
              <w:bottom w:val="nil"/>
              <w:right w:val="single" w:sz="24" w:space="0" w:color="auto"/>
            </w:tcBorders>
          </w:tcPr>
          <w:p w14:paraId="3CDA3954" w14:textId="77777777" w:rsidR="00BC2C0E" w:rsidRPr="00483A96" w:rsidRDefault="00BC2C0E" w:rsidP="00F61AC1">
            <w:pPr>
              <w:rPr>
                <w:rFonts w:ascii="Times New Roman" w:eastAsia="Times New Roman" w:hAnsi="Times New Roman" w:cs="Times New Roman"/>
                <w:sz w:val="36"/>
                <w:szCs w:val="26"/>
              </w:rPr>
            </w:pPr>
          </w:p>
        </w:tc>
      </w:tr>
      <w:tr w:rsidR="00F61AC1" w:rsidRPr="00F61AC1" w14:paraId="4E4731E9" w14:textId="77777777" w:rsidTr="00963160">
        <w:trPr>
          <w:trHeight w:val="653"/>
        </w:trPr>
        <w:tc>
          <w:tcPr>
            <w:tcW w:w="1468" w:type="dxa"/>
            <w:gridSpan w:val="2"/>
            <w:tcBorders>
              <w:top w:val="nil"/>
              <w:left w:val="single" w:sz="24" w:space="0" w:color="auto"/>
              <w:bottom w:val="nil"/>
              <w:right w:val="nil"/>
            </w:tcBorders>
          </w:tcPr>
          <w:p w14:paraId="23D70C12" w14:textId="77777777" w:rsidR="007F5669" w:rsidRPr="00F61AC1" w:rsidRDefault="007F5669"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0BF6CBAF" w14:textId="472AB18B" w:rsidR="007F5669" w:rsidRPr="00483A96" w:rsidRDefault="007F5669" w:rsidP="00F61AC1">
            <w:pPr>
              <w:spacing w:line="312" w:lineRule="auto"/>
              <w:jc w:val="center"/>
              <w:rPr>
                <w:rFonts w:ascii="Times New Roman" w:hAnsi="Times New Roman" w:cs="Times New Roman"/>
                <w:b/>
                <w:sz w:val="36"/>
                <w:szCs w:val="26"/>
              </w:rPr>
            </w:pPr>
            <w:r w:rsidRPr="00483A96">
              <w:rPr>
                <w:rFonts w:ascii="Times New Roman" w:hAnsi="Times New Roman" w:cs="Times New Roman"/>
                <w:b/>
                <w:sz w:val="36"/>
                <w:szCs w:val="26"/>
              </w:rPr>
              <w:t xml:space="preserve">Module: Website và web </w:t>
            </w:r>
            <w:r w:rsidR="00333CD1">
              <w:rPr>
                <w:rFonts w:ascii="Times New Roman" w:hAnsi="Times New Roman" w:cs="Times New Roman"/>
                <w:b/>
                <w:sz w:val="36"/>
                <w:szCs w:val="26"/>
              </w:rPr>
              <w:t>services</w:t>
            </w:r>
            <w:r w:rsidRPr="00483A96">
              <w:rPr>
                <w:rFonts w:ascii="Times New Roman" w:hAnsi="Times New Roman" w:cs="Times New Roman"/>
                <w:b/>
                <w:sz w:val="36"/>
                <w:szCs w:val="26"/>
              </w:rPr>
              <w:t>s</w:t>
            </w:r>
          </w:p>
        </w:tc>
        <w:tc>
          <w:tcPr>
            <w:tcW w:w="1474" w:type="dxa"/>
            <w:tcBorders>
              <w:top w:val="nil"/>
              <w:left w:val="nil"/>
              <w:bottom w:val="nil"/>
              <w:right w:val="single" w:sz="24" w:space="0" w:color="auto"/>
            </w:tcBorders>
          </w:tcPr>
          <w:p w14:paraId="15F0B472" w14:textId="77777777" w:rsidR="007F5669" w:rsidRPr="00483A96" w:rsidRDefault="007F5669" w:rsidP="00F61AC1">
            <w:pPr>
              <w:rPr>
                <w:rFonts w:ascii="Times New Roman" w:eastAsia="Times New Roman" w:hAnsi="Times New Roman" w:cs="Times New Roman"/>
                <w:sz w:val="36"/>
                <w:szCs w:val="26"/>
              </w:rPr>
            </w:pPr>
          </w:p>
        </w:tc>
      </w:tr>
      <w:tr w:rsidR="00F61AC1" w:rsidRPr="00F61AC1" w14:paraId="57BB79F5" w14:textId="77777777" w:rsidTr="00963160">
        <w:tc>
          <w:tcPr>
            <w:tcW w:w="1468" w:type="dxa"/>
            <w:gridSpan w:val="2"/>
            <w:tcBorders>
              <w:top w:val="nil"/>
              <w:left w:val="single" w:sz="24" w:space="0" w:color="auto"/>
              <w:bottom w:val="nil"/>
              <w:right w:val="nil"/>
            </w:tcBorders>
          </w:tcPr>
          <w:p w14:paraId="1C528FD6"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2664D691" w14:textId="77777777" w:rsidR="00DC108C" w:rsidRPr="00F61AC1" w:rsidRDefault="00DC108C"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058839A4"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56180E8F"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73F376D0"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5E21F4DC"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5BDC57FD" w14:textId="77777777" w:rsidTr="004B6557">
        <w:trPr>
          <w:trHeight w:val="74"/>
        </w:trPr>
        <w:tc>
          <w:tcPr>
            <w:tcW w:w="1468" w:type="dxa"/>
            <w:gridSpan w:val="2"/>
            <w:tcBorders>
              <w:top w:val="nil"/>
              <w:left w:val="single" w:sz="24" w:space="0" w:color="auto"/>
              <w:bottom w:val="nil"/>
              <w:right w:val="nil"/>
            </w:tcBorders>
          </w:tcPr>
          <w:p w14:paraId="4E428445" w14:textId="77777777" w:rsidR="009A1BC2" w:rsidRPr="00F61AC1" w:rsidRDefault="009A1BC2"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68D923DB" w14:textId="77777777" w:rsidR="009A1BC2" w:rsidRPr="00F61AC1" w:rsidRDefault="009A1BC2"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6D416BC3" w14:textId="77777777" w:rsidR="009A1BC2" w:rsidRPr="00F61AC1" w:rsidRDefault="009A1BC2"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01D00491" w14:textId="77777777" w:rsidR="009A1BC2" w:rsidRPr="00F61AC1" w:rsidRDefault="009A1BC2"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244BD15F" w14:textId="77777777" w:rsidR="009A1BC2" w:rsidRPr="00F61AC1" w:rsidRDefault="009A1BC2"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0BABE0D1" w14:textId="77777777" w:rsidR="009A1BC2" w:rsidRPr="00F61AC1" w:rsidRDefault="009A1BC2" w:rsidP="00F61AC1">
            <w:pPr>
              <w:rPr>
                <w:rFonts w:ascii="Times New Roman" w:eastAsia="Times New Roman" w:hAnsi="Times New Roman" w:cs="Times New Roman"/>
                <w:sz w:val="26"/>
                <w:szCs w:val="26"/>
              </w:rPr>
            </w:pPr>
          </w:p>
        </w:tc>
      </w:tr>
      <w:tr w:rsidR="00963160" w:rsidRPr="00F61AC1" w14:paraId="365EB11C" w14:textId="77777777" w:rsidTr="0046419A">
        <w:trPr>
          <w:trHeight w:val="301"/>
        </w:trPr>
        <w:tc>
          <w:tcPr>
            <w:tcW w:w="963" w:type="dxa"/>
            <w:tcBorders>
              <w:top w:val="nil"/>
              <w:left w:val="single" w:sz="24" w:space="0" w:color="auto"/>
              <w:bottom w:val="nil"/>
              <w:right w:val="nil"/>
            </w:tcBorders>
          </w:tcPr>
          <w:p w14:paraId="2F28693E" w14:textId="77777777" w:rsidR="00963160" w:rsidRPr="00F61AC1" w:rsidRDefault="00963160" w:rsidP="00F61AC1">
            <w:pPr>
              <w:rPr>
                <w:rFonts w:ascii="Times New Roman" w:eastAsia="Times New Roman" w:hAnsi="Times New Roman" w:cs="Times New Roman"/>
                <w:sz w:val="26"/>
                <w:szCs w:val="26"/>
              </w:rPr>
            </w:pPr>
          </w:p>
        </w:tc>
        <w:tc>
          <w:tcPr>
            <w:tcW w:w="3969" w:type="dxa"/>
            <w:gridSpan w:val="4"/>
            <w:tcBorders>
              <w:top w:val="nil"/>
              <w:left w:val="nil"/>
              <w:bottom w:val="nil"/>
              <w:right w:val="nil"/>
            </w:tcBorders>
          </w:tcPr>
          <w:p w14:paraId="6A3C9A50" w14:textId="3B488F32" w:rsidR="00963160" w:rsidRPr="00F61AC1" w:rsidRDefault="00963160" w:rsidP="00F61AC1">
            <w:pPr>
              <w:spacing w:after="120"/>
              <w:rPr>
                <w:rFonts w:ascii="Times New Roman" w:eastAsia="Times New Roman" w:hAnsi="Times New Roman" w:cs="Times New Roman"/>
                <w:sz w:val="26"/>
                <w:szCs w:val="26"/>
              </w:rPr>
            </w:pPr>
          </w:p>
        </w:tc>
        <w:tc>
          <w:tcPr>
            <w:tcW w:w="4125" w:type="dxa"/>
            <w:gridSpan w:val="3"/>
            <w:tcBorders>
              <w:top w:val="nil"/>
              <w:left w:val="nil"/>
              <w:bottom w:val="nil"/>
              <w:right w:val="single" w:sz="24" w:space="0" w:color="auto"/>
            </w:tcBorders>
          </w:tcPr>
          <w:p w14:paraId="31F8F1BD" w14:textId="68E25992" w:rsidR="00963160" w:rsidRPr="00F61AC1" w:rsidRDefault="00963160" w:rsidP="00963160">
            <w:pPr>
              <w:rPr>
                <w:rFonts w:ascii="Times New Roman" w:eastAsia="Times New Roman" w:hAnsi="Times New Roman" w:cs="Times New Roman"/>
                <w:sz w:val="26"/>
                <w:szCs w:val="26"/>
              </w:rPr>
            </w:pPr>
          </w:p>
        </w:tc>
      </w:tr>
      <w:tr w:rsidR="00550C67" w:rsidRPr="00F61AC1" w14:paraId="2B8A6AFC" w14:textId="77777777" w:rsidTr="004B6557">
        <w:tc>
          <w:tcPr>
            <w:tcW w:w="963" w:type="dxa"/>
            <w:tcBorders>
              <w:top w:val="nil"/>
              <w:left w:val="single" w:sz="24" w:space="0" w:color="auto"/>
              <w:bottom w:val="nil"/>
              <w:right w:val="nil"/>
            </w:tcBorders>
          </w:tcPr>
          <w:p w14:paraId="1CD95E9F" w14:textId="7769E9D6" w:rsidR="00550C67" w:rsidRPr="00F61AC1" w:rsidRDefault="00550C67" w:rsidP="00F61AC1">
            <w:pPr>
              <w:spacing w:before="240"/>
              <w:rPr>
                <w:rFonts w:ascii="Times New Roman" w:eastAsia="Times New Roman" w:hAnsi="Times New Roman" w:cs="Times New Roman"/>
                <w:sz w:val="26"/>
                <w:szCs w:val="26"/>
              </w:rPr>
            </w:pPr>
          </w:p>
        </w:tc>
        <w:tc>
          <w:tcPr>
            <w:tcW w:w="3969" w:type="dxa"/>
            <w:gridSpan w:val="4"/>
            <w:tcBorders>
              <w:top w:val="nil"/>
              <w:left w:val="nil"/>
              <w:bottom w:val="nil"/>
              <w:right w:val="nil"/>
            </w:tcBorders>
          </w:tcPr>
          <w:p w14:paraId="5A0FC464" w14:textId="69AA53C4" w:rsidR="00550C67" w:rsidRPr="00F61AC1" w:rsidRDefault="00550C67" w:rsidP="0046419A">
            <w:pPr>
              <w:rPr>
                <w:rFonts w:ascii="Times New Roman" w:eastAsia="Times New Roman" w:hAnsi="Times New Roman" w:cs="Times New Roman"/>
                <w:sz w:val="26"/>
                <w:szCs w:val="26"/>
              </w:rPr>
            </w:pPr>
            <w:r w:rsidRPr="00963160">
              <w:rPr>
                <w:rFonts w:ascii="Times New Roman" w:eastAsia="Times New Roman" w:hAnsi="Times New Roman" w:cs="Times New Roman"/>
                <w:b/>
                <w:sz w:val="26"/>
                <w:szCs w:val="26"/>
              </w:rPr>
              <w:t>CÁN BỘ HƯỚNG DẪN:</w:t>
            </w:r>
            <w:r>
              <w:rPr>
                <w:rFonts w:ascii="Times New Roman" w:eastAsia="Times New Roman" w:hAnsi="Times New Roman" w:cs="Times New Roman"/>
                <w:sz w:val="26"/>
                <w:szCs w:val="26"/>
              </w:rPr>
              <w:br/>
              <w:t>Ths. Nguyễn Minh Kỳ</w:t>
            </w:r>
          </w:p>
        </w:tc>
        <w:tc>
          <w:tcPr>
            <w:tcW w:w="4125" w:type="dxa"/>
            <w:gridSpan w:val="3"/>
            <w:tcBorders>
              <w:top w:val="nil"/>
              <w:left w:val="nil"/>
              <w:bottom w:val="nil"/>
              <w:right w:val="single" w:sz="24" w:space="0" w:color="auto"/>
            </w:tcBorders>
          </w:tcPr>
          <w:p w14:paraId="29EE06DF" w14:textId="7132B050" w:rsidR="00550C67" w:rsidRPr="00F61AC1" w:rsidRDefault="00550C67" w:rsidP="00550C67">
            <w:pPr>
              <w:rPr>
                <w:rFonts w:ascii="Times New Roman" w:eastAsia="Times New Roman" w:hAnsi="Times New Roman" w:cs="Times New Roman"/>
                <w:sz w:val="26"/>
                <w:szCs w:val="26"/>
              </w:rPr>
            </w:pPr>
            <w:r w:rsidRPr="00963160">
              <w:rPr>
                <w:rFonts w:ascii="Times New Roman" w:eastAsia="Times New Roman" w:hAnsi="Times New Roman" w:cs="Times New Roman"/>
                <w:b/>
                <w:sz w:val="26"/>
                <w:szCs w:val="26"/>
              </w:rPr>
              <w:t>SINH VIÊN THỰC HIỆN</w:t>
            </w:r>
            <w:r>
              <w:rPr>
                <w:rFonts w:ascii="Times New Roman" w:eastAsia="Times New Roman" w:hAnsi="Times New Roman" w:cs="Times New Roman"/>
                <w:sz w:val="26"/>
                <w:szCs w:val="26"/>
              </w:rPr>
              <w:br/>
              <w:t>Trần Đức Lâm (MSSV: 1</w:t>
            </w:r>
            <w:r w:rsidRPr="00F61AC1">
              <w:rPr>
                <w:rFonts w:ascii="Times New Roman" w:eastAsia="Times New Roman" w:hAnsi="Times New Roman" w:cs="Times New Roman"/>
                <w:sz w:val="26"/>
                <w:szCs w:val="26"/>
              </w:rPr>
              <w:t>400122</w:t>
            </w:r>
            <w:r>
              <w:rPr>
                <w:rFonts w:ascii="Times New Roman" w:eastAsia="Times New Roman" w:hAnsi="Times New Roman" w:cs="Times New Roman"/>
                <w:sz w:val="26"/>
                <w:szCs w:val="26"/>
              </w:rPr>
              <w:t>)</w:t>
            </w:r>
            <w:r>
              <w:rPr>
                <w:rFonts w:ascii="Times New Roman" w:eastAsia="Times New Roman" w:hAnsi="Times New Roman" w:cs="Times New Roman"/>
                <w:sz w:val="26"/>
                <w:szCs w:val="26"/>
              </w:rPr>
              <w:br/>
              <w:t>Phan Văn Tính (MSSV: 1400125)</w:t>
            </w:r>
            <w:r>
              <w:rPr>
                <w:rFonts w:ascii="Times New Roman" w:eastAsia="Times New Roman" w:hAnsi="Times New Roman" w:cs="Times New Roman"/>
                <w:sz w:val="26"/>
                <w:szCs w:val="26"/>
              </w:rPr>
              <w:br/>
              <w:t>Ngành: Kỹ Thuật Phần Mềm  - 201</w:t>
            </w:r>
            <w:r w:rsidR="002C7070">
              <w:rPr>
                <w:rFonts w:ascii="Times New Roman" w:eastAsia="Times New Roman" w:hAnsi="Times New Roman" w:cs="Times New Roman"/>
                <w:sz w:val="26"/>
                <w:szCs w:val="26"/>
              </w:rPr>
              <w:t>4</w:t>
            </w:r>
          </w:p>
        </w:tc>
      </w:tr>
      <w:tr w:rsidR="00F61AC1" w:rsidRPr="00F61AC1" w14:paraId="369B4291" w14:textId="77777777" w:rsidTr="004B6557">
        <w:tc>
          <w:tcPr>
            <w:tcW w:w="1468" w:type="dxa"/>
            <w:gridSpan w:val="2"/>
            <w:tcBorders>
              <w:top w:val="nil"/>
              <w:left w:val="single" w:sz="24" w:space="0" w:color="auto"/>
              <w:bottom w:val="nil"/>
              <w:right w:val="nil"/>
            </w:tcBorders>
          </w:tcPr>
          <w:p w14:paraId="78371471"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74183D84" w14:textId="47EC6B0A" w:rsidR="00DC108C" w:rsidRPr="00F61AC1" w:rsidRDefault="00DC108C" w:rsidP="00483A96">
            <w:pPr>
              <w:rPr>
                <w:rFonts w:ascii="Times New Roman" w:eastAsia="Times New Roman" w:hAnsi="Times New Roman" w:cs="Times New Roman"/>
                <w:sz w:val="26"/>
                <w:szCs w:val="26"/>
              </w:rPr>
            </w:pPr>
          </w:p>
        </w:tc>
        <w:tc>
          <w:tcPr>
            <w:tcW w:w="1587" w:type="dxa"/>
            <w:tcBorders>
              <w:top w:val="nil"/>
              <w:left w:val="nil"/>
              <w:bottom w:val="nil"/>
              <w:right w:val="nil"/>
            </w:tcBorders>
          </w:tcPr>
          <w:p w14:paraId="60FCE491"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60D97301"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111DCF86"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3FAEF935"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5BBAD093" w14:textId="77777777" w:rsidTr="004B6557">
        <w:tc>
          <w:tcPr>
            <w:tcW w:w="1468" w:type="dxa"/>
            <w:gridSpan w:val="2"/>
            <w:tcBorders>
              <w:top w:val="nil"/>
              <w:left w:val="single" w:sz="24" w:space="0" w:color="auto"/>
              <w:bottom w:val="nil"/>
              <w:right w:val="nil"/>
            </w:tcBorders>
          </w:tcPr>
          <w:p w14:paraId="7D55861F"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55073E1C" w14:textId="77777777" w:rsidR="00DC108C" w:rsidRPr="00F61AC1" w:rsidRDefault="00DC108C"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11E692EA"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559ECD35"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48335EEB"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75CD3017"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57119DD3" w14:textId="77777777" w:rsidTr="004B6557">
        <w:tc>
          <w:tcPr>
            <w:tcW w:w="1468" w:type="dxa"/>
            <w:gridSpan w:val="2"/>
            <w:tcBorders>
              <w:top w:val="nil"/>
              <w:left w:val="single" w:sz="24" w:space="0" w:color="auto"/>
              <w:bottom w:val="nil"/>
              <w:right w:val="nil"/>
            </w:tcBorders>
          </w:tcPr>
          <w:p w14:paraId="28E078BC" w14:textId="77777777" w:rsidR="009A1BC2" w:rsidRPr="00F61AC1" w:rsidRDefault="009A1BC2"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46849C43" w14:textId="77777777" w:rsidR="009A1BC2" w:rsidRPr="00F61AC1" w:rsidRDefault="009A1BC2"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686B999E" w14:textId="77777777" w:rsidR="009A1BC2" w:rsidRPr="00F61AC1" w:rsidRDefault="009A1BC2"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02F13617" w14:textId="77777777" w:rsidR="009A1BC2" w:rsidRPr="00F61AC1" w:rsidRDefault="009A1BC2"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7AB4D536" w14:textId="77777777" w:rsidR="009A1BC2" w:rsidRPr="00F61AC1" w:rsidRDefault="009A1BC2"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0664760E" w14:textId="77777777" w:rsidR="009A1BC2" w:rsidRPr="00F61AC1" w:rsidRDefault="009A1BC2" w:rsidP="00F61AC1">
            <w:pPr>
              <w:rPr>
                <w:rFonts w:ascii="Times New Roman" w:eastAsia="Times New Roman" w:hAnsi="Times New Roman" w:cs="Times New Roman"/>
                <w:sz w:val="26"/>
                <w:szCs w:val="26"/>
              </w:rPr>
            </w:pPr>
          </w:p>
        </w:tc>
      </w:tr>
      <w:tr w:rsidR="00F61AC1" w:rsidRPr="00F61AC1" w14:paraId="5FE3302E" w14:textId="77777777" w:rsidTr="004B6557">
        <w:tc>
          <w:tcPr>
            <w:tcW w:w="1468" w:type="dxa"/>
            <w:gridSpan w:val="2"/>
            <w:tcBorders>
              <w:top w:val="nil"/>
              <w:left w:val="single" w:sz="24" w:space="0" w:color="auto"/>
              <w:bottom w:val="nil"/>
              <w:right w:val="nil"/>
            </w:tcBorders>
          </w:tcPr>
          <w:p w14:paraId="59E07DF8" w14:textId="77777777" w:rsidR="009A1BC2" w:rsidRPr="00F61AC1" w:rsidRDefault="009A1BC2"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144D7687" w14:textId="77777777" w:rsidR="009A1BC2" w:rsidRPr="00F61AC1" w:rsidRDefault="009A1BC2"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7AC8CDF0" w14:textId="77777777" w:rsidR="009A1BC2" w:rsidRPr="00F61AC1" w:rsidRDefault="009A1BC2"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04917989" w14:textId="77777777" w:rsidR="009A1BC2" w:rsidRPr="00F61AC1" w:rsidRDefault="009A1BC2"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5BF02E4C" w14:textId="77777777" w:rsidR="009A1BC2" w:rsidRPr="00F61AC1" w:rsidRDefault="009A1BC2"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282CF5EC" w14:textId="77777777" w:rsidR="009A1BC2" w:rsidRPr="00F61AC1" w:rsidRDefault="009A1BC2" w:rsidP="00F61AC1">
            <w:pPr>
              <w:rPr>
                <w:rFonts w:ascii="Times New Roman" w:eastAsia="Times New Roman" w:hAnsi="Times New Roman" w:cs="Times New Roman"/>
                <w:sz w:val="26"/>
                <w:szCs w:val="26"/>
              </w:rPr>
            </w:pPr>
          </w:p>
        </w:tc>
      </w:tr>
      <w:tr w:rsidR="00F61AC1" w:rsidRPr="00F61AC1" w14:paraId="121A6A63" w14:textId="77777777" w:rsidTr="004B6557">
        <w:tc>
          <w:tcPr>
            <w:tcW w:w="1468" w:type="dxa"/>
            <w:gridSpan w:val="2"/>
            <w:tcBorders>
              <w:top w:val="nil"/>
              <w:left w:val="single" w:sz="24" w:space="0" w:color="auto"/>
              <w:bottom w:val="nil"/>
              <w:right w:val="nil"/>
            </w:tcBorders>
          </w:tcPr>
          <w:p w14:paraId="29BC3F8F" w14:textId="77777777" w:rsidR="008955C6" w:rsidRPr="00F61AC1" w:rsidRDefault="008955C6"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35DF2B8A" w14:textId="3CCF213F" w:rsidR="008955C6" w:rsidRPr="00F61AC1" w:rsidRDefault="00963160" w:rsidP="00F61AC1">
            <w:pPr>
              <w:spacing w:before="360"/>
              <w:jc w:val="center"/>
              <w:rPr>
                <w:rFonts w:ascii="Times New Roman" w:eastAsia="Times New Roman" w:hAnsi="Times New Roman" w:cs="Times New Roman"/>
                <w:sz w:val="26"/>
                <w:szCs w:val="26"/>
              </w:rPr>
            </w:pPr>
            <w:r>
              <w:rPr>
                <w:rFonts w:ascii="Times New Roman" w:hAnsi="Times New Roman" w:cs="Times New Roman"/>
                <w:b/>
                <w:sz w:val="26"/>
                <w:szCs w:val="26"/>
              </w:rPr>
              <w:t>Cần Thơ - 2018</w:t>
            </w:r>
          </w:p>
        </w:tc>
        <w:tc>
          <w:tcPr>
            <w:tcW w:w="1474" w:type="dxa"/>
            <w:tcBorders>
              <w:top w:val="nil"/>
              <w:left w:val="nil"/>
              <w:bottom w:val="nil"/>
              <w:right w:val="single" w:sz="24" w:space="0" w:color="auto"/>
            </w:tcBorders>
          </w:tcPr>
          <w:p w14:paraId="4D9617C3" w14:textId="77777777" w:rsidR="008955C6" w:rsidRPr="00F61AC1" w:rsidRDefault="008955C6" w:rsidP="00F61AC1">
            <w:pPr>
              <w:rPr>
                <w:rFonts w:ascii="Times New Roman" w:eastAsia="Times New Roman" w:hAnsi="Times New Roman" w:cs="Times New Roman"/>
                <w:sz w:val="26"/>
                <w:szCs w:val="26"/>
              </w:rPr>
            </w:pPr>
          </w:p>
        </w:tc>
      </w:tr>
      <w:tr w:rsidR="004B6557" w:rsidRPr="00F61AC1" w14:paraId="4C422610" w14:textId="77777777" w:rsidTr="004B6557">
        <w:tc>
          <w:tcPr>
            <w:tcW w:w="1468" w:type="dxa"/>
            <w:gridSpan w:val="2"/>
            <w:tcBorders>
              <w:top w:val="nil"/>
              <w:left w:val="single" w:sz="24" w:space="0" w:color="auto"/>
              <w:bottom w:val="single" w:sz="24" w:space="0" w:color="auto"/>
              <w:right w:val="nil"/>
            </w:tcBorders>
          </w:tcPr>
          <w:p w14:paraId="1A700393"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single" w:sz="24" w:space="0" w:color="auto"/>
              <w:right w:val="nil"/>
            </w:tcBorders>
          </w:tcPr>
          <w:p w14:paraId="5645ED4D" w14:textId="77777777" w:rsidR="00DC108C" w:rsidRPr="00F61AC1" w:rsidRDefault="00DC108C" w:rsidP="00F61AC1">
            <w:pPr>
              <w:rPr>
                <w:rFonts w:ascii="Times New Roman" w:eastAsia="Times New Roman" w:hAnsi="Times New Roman" w:cs="Times New Roman"/>
                <w:sz w:val="26"/>
                <w:szCs w:val="26"/>
              </w:rPr>
            </w:pPr>
          </w:p>
        </w:tc>
        <w:tc>
          <w:tcPr>
            <w:tcW w:w="1587" w:type="dxa"/>
            <w:tcBorders>
              <w:top w:val="nil"/>
              <w:left w:val="nil"/>
              <w:bottom w:val="single" w:sz="24" w:space="0" w:color="auto"/>
              <w:right w:val="nil"/>
            </w:tcBorders>
          </w:tcPr>
          <w:p w14:paraId="53AD8713"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single" w:sz="24" w:space="0" w:color="auto"/>
              <w:right w:val="nil"/>
            </w:tcBorders>
          </w:tcPr>
          <w:p w14:paraId="4323D784" w14:textId="77777777" w:rsidR="00DC108C" w:rsidRPr="00F61AC1" w:rsidRDefault="00DC108C" w:rsidP="00F61AC1">
            <w:pPr>
              <w:spacing w:after="360"/>
              <w:rPr>
                <w:rFonts w:ascii="Times New Roman" w:eastAsia="Times New Roman" w:hAnsi="Times New Roman" w:cs="Times New Roman"/>
                <w:sz w:val="26"/>
                <w:szCs w:val="26"/>
              </w:rPr>
            </w:pPr>
          </w:p>
        </w:tc>
        <w:tc>
          <w:tcPr>
            <w:tcW w:w="1376" w:type="dxa"/>
            <w:tcBorders>
              <w:top w:val="nil"/>
              <w:left w:val="nil"/>
              <w:bottom w:val="single" w:sz="24" w:space="0" w:color="auto"/>
              <w:right w:val="nil"/>
            </w:tcBorders>
          </w:tcPr>
          <w:p w14:paraId="510FC735"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single" w:sz="24" w:space="0" w:color="auto"/>
              <w:right w:val="single" w:sz="24" w:space="0" w:color="auto"/>
            </w:tcBorders>
          </w:tcPr>
          <w:p w14:paraId="655A1771" w14:textId="77777777" w:rsidR="00DC108C" w:rsidRPr="00F61AC1" w:rsidRDefault="00DC108C" w:rsidP="00F61AC1">
            <w:pPr>
              <w:rPr>
                <w:rFonts w:ascii="Times New Roman" w:eastAsia="Times New Roman" w:hAnsi="Times New Roman" w:cs="Times New Roman"/>
                <w:sz w:val="26"/>
                <w:szCs w:val="26"/>
              </w:rPr>
            </w:pPr>
          </w:p>
        </w:tc>
      </w:tr>
    </w:tbl>
    <w:p w14:paraId="6EC1A0B6" w14:textId="153F5F47" w:rsidR="004B6557" w:rsidRDefault="004B6557">
      <w:pPr>
        <w:rPr>
          <w:rFonts w:ascii="Times New Roman" w:eastAsia="Times New Roman" w:hAnsi="Times New Roman" w:cs="Times New Roman"/>
          <w:b/>
          <w:bCs/>
          <w:sz w:val="26"/>
          <w:szCs w:val="26"/>
        </w:rPr>
      </w:pPr>
    </w:p>
    <w:p w14:paraId="3B35824E" w14:textId="2606D261" w:rsidR="0009124F" w:rsidRPr="00F61AC1" w:rsidRDefault="00D7605A" w:rsidP="00F61AC1">
      <w:pPr>
        <w:spacing w:before="120" w:after="120" w:line="312" w:lineRule="auto"/>
        <w:jc w:val="center"/>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lastRenderedPageBreak/>
        <w:t>NHẬN XÉT CỦA GIẢNG VIÊN HƯỚNG DẪN</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41"/>
        <w:gridCol w:w="4675"/>
        <w:gridCol w:w="454"/>
        <w:gridCol w:w="1647"/>
      </w:tblGrid>
      <w:tr w:rsidR="00F61AC1" w:rsidRPr="00F61AC1" w14:paraId="368C9196" w14:textId="77777777" w:rsidTr="00A0051F">
        <w:trPr>
          <w:trHeight w:val="314"/>
        </w:trPr>
        <w:tc>
          <w:tcPr>
            <w:tcW w:w="1284" w:type="pct"/>
            <w:vAlign w:val="center"/>
          </w:tcPr>
          <w:p w14:paraId="0ED4C1A1" w14:textId="77777777" w:rsidR="00F80727" w:rsidRPr="00F61AC1" w:rsidRDefault="00707AF9" w:rsidP="00141C29">
            <w:pPr>
              <w:spacing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ề tài:</w:t>
            </w:r>
          </w:p>
        </w:tc>
        <w:tc>
          <w:tcPr>
            <w:tcW w:w="2813" w:type="pct"/>
            <w:gridSpan w:val="2"/>
            <w:vAlign w:val="center"/>
          </w:tcPr>
          <w:p w14:paraId="1315086B" w14:textId="00B8FB50" w:rsidR="00F80727" w:rsidRPr="00F61AC1" w:rsidRDefault="00625791"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b/>
                <w:sz w:val="26"/>
                <w:szCs w:val="26"/>
              </w:rPr>
              <w:t xml:space="preserve">Vietnam Tour: Module web &amp; </w:t>
            </w:r>
            <w:r w:rsidR="00314D08">
              <w:rPr>
                <w:rFonts w:ascii="Times New Roman" w:eastAsia="Times New Roman" w:hAnsi="Times New Roman" w:cs="Times New Roman"/>
                <w:b/>
                <w:sz w:val="26"/>
                <w:szCs w:val="26"/>
              </w:rPr>
              <w:t>webservices</w:t>
            </w:r>
          </w:p>
        </w:tc>
        <w:tc>
          <w:tcPr>
            <w:tcW w:w="902" w:type="pct"/>
            <w:vAlign w:val="center"/>
          </w:tcPr>
          <w:p w14:paraId="28F0BCED" w14:textId="77777777" w:rsidR="00F80727" w:rsidRPr="00F61AC1" w:rsidRDefault="00F80727" w:rsidP="00141C29">
            <w:pPr>
              <w:tabs>
                <w:tab w:val="left" w:leader="dot" w:pos="9356"/>
              </w:tabs>
              <w:spacing w:after="120" w:line="312" w:lineRule="auto"/>
              <w:rPr>
                <w:rFonts w:ascii="Times New Roman" w:hAnsi="Times New Roman" w:cs="Times New Roman"/>
                <w:b/>
                <w:i/>
                <w:sz w:val="26"/>
                <w:szCs w:val="26"/>
              </w:rPr>
            </w:pPr>
          </w:p>
        </w:tc>
      </w:tr>
      <w:tr w:rsidR="00F61AC1" w:rsidRPr="00F61AC1" w14:paraId="0D5930CA" w14:textId="77777777" w:rsidTr="00A0051F">
        <w:trPr>
          <w:trHeight w:val="485"/>
        </w:trPr>
        <w:tc>
          <w:tcPr>
            <w:tcW w:w="1284" w:type="pct"/>
            <w:vAlign w:val="center"/>
          </w:tcPr>
          <w:p w14:paraId="49B9F7E4" w14:textId="77777777" w:rsidR="00F80727" w:rsidRPr="00F61AC1" w:rsidRDefault="00D230BB"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1</w:t>
            </w:r>
            <w:r w:rsidR="00F80727" w:rsidRPr="00F61AC1">
              <w:rPr>
                <w:rFonts w:ascii="Times New Roman" w:eastAsia="Times New Roman" w:hAnsi="Times New Roman" w:cs="Times New Roman"/>
                <w:sz w:val="26"/>
                <w:szCs w:val="26"/>
              </w:rPr>
              <w:t>:</w:t>
            </w:r>
          </w:p>
        </w:tc>
        <w:tc>
          <w:tcPr>
            <w:tcW w:w="2564" w:type="pct"/>
            <w:vAlign w:val="center"/>
          </w:tcPr>
          <w:p w14:paraId="7E67BBD8" w14:textId="77777777" w:rsidR="00F80727" w:rsidRPr="00F61AC1" w:rsidRDefault="001E330E" w:rsidP="00141C29">
            <w:pPr>
              <w:tabs>
                <w:tab w:val="left" w:leader="dot" w:pos="9356"/>
              </w:tabs>
              <w:spacing w:after="120" w:line="312" w:lineRule="auto"/>
              <w:rPr>
                <w:rFonts w:ascii="Times New Roman" w:hAnsi="Times New Roman" w:cs="Times New Roman"/>
                <w:sz w:val="26"/>
                <w:szCs w:val="26"/>
              </w:rPr>
            </w:pPr>
            <w:r w:rsidRPr="00F61AC1">
              <w:rPr>
                <w:rFonts w:ascii="Times New Roman" w:hAnsi="Times New Roman" w:cs="Times New Roman"/>
                <w:sz w:val="26"/>
                <w:szCs w:val="26"/>
              </w:rPr>
              <w:t>Trần Đức Lâm</w:t>
            </w:r>
          </w:p>
        </w:tc>
        <w:tc>
          <w:tcPr>
            <w:tcW w:w="1152" w:type="pct"/>
            <w:gridSpan w:val="2"/>
            <w:vAlign w:val="center"/>
          </w:tcPr>
          <w:p w14:paraId="6C9E3B63" w14:textId="77777777" w:rsidR="00F80727" w:rsidRPr="00F61AC1" w:rsidRDefault="00D230BB"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2</w:t>
            </w:r>
          </w:p>
        </w:tc>
      </w:tr>
      <w:tr w:rsidR="00F61AC1" w:rsidRPr="00F61AC1" w14:paraId="2C518FA4" w14:textId="77777777" w:rsidTr="00A0051F">
        <w:trPr>
          <w:trHeight w:val="422"/>
        </w:trPr>
        <w:tc>
          <w:tcPr>
            <w:tcW w:w="1284" w:type="pct"/>
            <w:vAlign w:val="center"/>
          </w:tcPr>
          <w:p w14:paraId="31B1778C" w14:textId="77777777" w:rsidR="00F80727" w:rsidRPr="00F61AC1" w:rsidRDefault="00D230BB"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2:</w:t>
            </w:r>
          </w:p>
        </w:tc>
        <w:tc>
          <w:tcPr>
            <w:tcW w:w="2564" w:type="pct"/>
            <w:vAlign w:val="center"/>
          </w:tcPr>
          <w:p w14:paraId="0043F840" w14:textId="77777777" w:rsidR="00F80727" w:rsidRPr="00F61AC1" w:rsidRDefault="001E330E"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Phan Văn Tính</w:t>
            </w:r>
          </w:p>
        </w:tc>
        <w:tc>
          <w:tcPr>
            <w:tcW w:w="1152" w:type="pct"/>
            <w:gridSpan w:val="2"/>
            <w:vAlign w:val="center"/>
          </w:tcPr>
          <w:p w14:paraId="4A97602E" w14:textId="77777777" w:rsidR="00F80727" w:rsidRPr="00F61AC1" w:rsidRDefault="00AC1923"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5</w:t>
            </w:r>
          </w:p>
        </w:tc>
      </w:tr>
      <w:tr w:rsidR="00F61AC1" w:rsidRPr="00F61AC1" w14:paraId="48163750" w14:textId="77777777" w:rsidTr="00A0051F">
        <w:trPr>
          <w:trHeight w:val="386"/>
        </w:trPr>
        <w:tc>
          <w:tcPr>
            <w:tcW w:w="1284" w:type="pct"/>
            <w:vAlign w:val="center"/>
          </w:tcPr>
          <w:p w14:paraId="50006104" w14:textId="77777777" w:rsidR="00F80727" w:rsidRPr="00F61AC1" w:rsidRDefault="00707AF9"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Họ và tên GVHD:</w:t>
            </w:r>
          </w:p>
        </w:tc>
        <w:tc>
          <w:tcPr>
            <w:tcW w:w="2564" w:type="pct"/>
            <w:vAlign w:val="center"/>
          </w:tcPr>
          <w:p w14:paraId="3996B982" w14:textId="77777777" w:rsidR="00F80727" w:rsidRPr="00F61AC1" w:rsidRDefault="0057281C" w:rsidP="00141C29">
            <w:pPr>
              <w:spacing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S. Nguyễn Minh Kỳ</w:t>
            </w:r>
          </w:p>
        </w:tc>
        <w:tc>
          <w:tcPr>
            <w:tcW w:w="1152" w:type="pct"/>
            <w:gridSpan w:val="2"/>
            <w:vAlign w:val="center"/>
          </w:tcPr>
          <w:p w14:paraId="66578F02" w14:textId="77777777" w:rsidR="00F80727" w:rsidRPr="00F61AC1" w:rsidRDefault="00F80727" w:rsidP="00141C29">
            <w:pPr>
              <w:tabs>
                <w:tab w:val="left" w:leader="dot" w:pos="9356"/>
              </w:tabs>
              <w:spacing w:after="120" w:line="312" w:lineRule="auto"/>
              <w:rPr>
                <w:rFonts w:ascii="Times New Roman" w:hAnsi="Times New Roman" w:cs="Times New Roman"/>
                <w:b/>
                <w:sz w:val="26"/>
                <w:szCs w:val="26"/>
              </w:rPr>
            </w:pPr>
          </w:p>
        </w:tc>
      </w:tr>
    </w:tbl>
    <w:p w14:paraId="1754CE02" w14:textId="77777777" w:rsidR="004773CD" w:rsidRPr="00F61AC1" w:rsidRDefault="004773CD"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49"/>
        <w:gridCol w:w="4568"/>
      </w:tblGrid>
      <w:tr w:rsidR="00F61AC1" w:rsidRPr="00F61AC1" w14:paraId="38B68292" w14:textId="77777777" w:rsidTr="002F5FD7">
        <w:trPr>
          <w:trHeight w:val="422"/>
        </w:trPr>
        <w:tc>
          <w:tcPr>
            <w:tcW w:w="4675" w:type="dxa"/>
          </w:tcPr>
          <w:p w14:paraId="2B6FE351" w14:textId="77777777" w:rsidR="00DB029C" w:rsidRPr="00F61AC1" w:rsidRDefault="00DB029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7E7063ED" w14:textId="77777777" w:rsidR="00DB029C" w:rsidRPr="00F61AC1" w:rsidRDefault="00917064" w:rsidP="00F61AC1">
            <w:pPr>
              <w:tabs>
                <w:tab w:val="left" w:leader="dot" w:pos="9356"/>
              </w:tabs>
              <w:spacing w:before="120" w:after="120" w:line="312" w:lineRule="auto"/>
              <w:jc w:val="right"/>
              <w:rPr>
                <w:rFonts w:ascii="Times New Roman" w:hAnsi="Times New Roman" w:cs="Times New Roman"/>
                <w:sz w:val="26"/>
                <w:szCs w:val="26"/>
              </w:rPr>
            </w:pPr>
            <w:r w:rsidRPr="00F61AC1">
              <w:rPr>
                <w:rFonts w:ascii="Times New Roman" w:hAnsi="Times New Roman" w:cs="Times New Roman"/>
                <w:i/>
                <w:sz w:val="26"/>
                <w:szCs w:val="26"/>
              </w:rPr>
              <w:t>Cầ</w:t>
            </w:r>
            <w:r w:rsidR="00B052FB" w:rsidRPr="00F61AC1">
              <w:rPr>
                <w:rFonts w:ascii="Times New Roman" w:hAnsi="Times New Roman" w:cs="Times New Roman"/>
                <w:i/>
                <w:sz w:val="26"/>
                <w:szCs w:val="26"/>
              </w:rPr>
              <w:t>n T</w:t>
            </w:r>
            <w:r w:rsidRPr="00F61AC1">
              <w:rPr>
                <w:rFonts w:ascii="Times New Roman" w:hAnsi="Times New Roman" w:cs="Times New Roman"/>
                <w:i/>
                <w:sz w:val="26"/>
                <w:szCs w:val="26"/>
              </w:rPr>
              <w:t>hơ, ngày . . .tháng . . . năm .. .</w:t>
            </w:r>
          </w:p>
        </w:tc>
      </w:tr>
      <w:tr w:rsidR="00F61AC1" w:rsidRPr="00F61AC1" w14:paraId="7E732FC5" w14:textId="77777777" w:rsidTr="002F5FD7">
        <w:tc>
          <w:tcPr>
            <w:tcW w:w="4675" w:type="dxa"/>
          </w:tcPr>
          <w:p w14:paraId="4CBBDE19" w14:textId="77777777" w:rsidR="00DB029C" w:rsidRPr="00F61AC1" w:rsidRDefault="00DB029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5E4454B9" w14:textId="77777777" w:rsidR="00917064" w:rsidRPr="00F61AC1" w:rsidRDefault="00917064" w:rsidP="00F61AC1">
            <w:pPr>
              <w:tabs>
                <w:tab w:val="left" w:leader="dot" w:pos="9356"/>
              </w:tabs>
              <w:spacing w:before="120" w:after="120" w:line="312" w:lineRule="auto"/>
              <w:jc w:val="center"/>
              <w:rPr>
                <w:rFonts w:ascii="Times New Roman" w:hAnsi="Times New Roman" w:cs="Times New Roman"/>
                <w:i/>
                <w:sz w:val="26"/>
                <w:szCs w:val="26"/>
              </w:rPr>
            </w:pPr>
            <w:r w:rsidRPr="00F61AC1">
              <w:rPr>
                <w:rFonts w:ascii="Times New Roman" w:hAnsi="Times New Roman" w:cs="Times New Roman"/>
                <w:sz w:val="26"/>
                <w:szCs w:val="26"/>
              </w:rPr>
              <w:t>Giảng viên hướng dẫn</w:t>
            </w:r>
          </w:p>
        </w:tc>
      </w:tr>
    </w:tbl>
    <w:p w14:paraId="23FC8E5B" w14:textId="77777777" w:rsidR="00702B3C" w:rsidRPr="00F61AC1" w:rsidRDefault="00BF6F64" w:rsidP="00F61AC1">
      <w:pPr>
        <w:spacing w:before="120" w:after="120" w:line="312" w:lineRule="auto"/>
        <w:jc w:val="center"/>
        <w:rPr>
          <w:rFonts w:ascii="Times New Roman" w:eastAsia="Times New Roman" w:hAnsi="Times New Roman" w:cs="Times New Roman"/>
          <w:b/>
          <w:bCs/>
          <w:sz w:val="26"/>
          <w:szCs w:val="26"/>
        </w:rPr>
      </w:pPr>
      <w:r w:rsidRPr="00F61AC1">
        <w:rPr>
          <w:rFonts w:ascii="Times New Roman" w:eastAsia="Times New Roman" w:hAnsi="Times New Roman" w:cs="Times New Roman"/>
          <w:sz w:val="26"/>
          <w:szCs w:val="26"/>
        </w:rPr>
        <w:br w:type="page"/>
      </w:r>
      <w:r w:rsidR="00702B3C" w:rsidRPr="00F61AC1">
        <w:rPr>
          <w:rFonts w:ascii="Times New Roman" w:eastAsia="Times New Roman" w:hAnsi="Times New Roman" w:cs="Times New Roman"/>
          <w:b/>
          <w:bCs/>
          <w:sz w:val="26"/>
          <w:szCs w:val="26"/>
        </w:rPr>
        <w:lastRenderedPageBreak/>
        <w:t>NHẬN XÉT CỦA GIẢNG VIÊN PHẢN BIỆN</w:t>
      </w:r>
    </w:p>
    <w:tbl>
      <w:tblPr>
        <w:tblStyle w:val="TableGrid"/>
        <w:tblW w:w="9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5103"/>
        <w:gridCol w:w="2079"/>
      </w:tblGrid>
      <w:tr w:rsidR="00F61AC1" w:rsidRPr="00F61AC1" w14:paraId="7CCF5A3C" w14:textId="77777777" w:rsidTr="009C5C97">
        <w:tc>
          <w:tcPr>
            <w:tcW w:w="2268" w:type="dxa"/>
            <w:vAlign w:val="center"/>
          </w:tcPr>
          <w:p w14:paraId="2AEE0137" w14:textId="77777777" w:rsidR="00702B3C" w:rsidRPr="00F61AC1" w:rsidRDefault="00702B3C" w:rsidP="00926BD5">
            <w:pPr>
              <w:spacing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ề tài:</w:t>
            </w:r>
          </w:p>
        </w:tc>
        <w:tc>
          <w:tcPr>
            <w:tcW w:w="5103" w:type="dxa"/>
            <w:vAlign w:val="center"/>
          </w:tcPr>
          <w:p w14:paraId="07B171C0" w14:textId="02BA5A59"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b/>
                <w:sz w:val="26"/>
                <w:szCs w:val="26"/>
              </w:rPr>
              <w:t xml:space="preserve">Vietnam Tour: Module web &amp; </w:t>
            </w:r>
            <w:r w:rsidR="00314D08">
              <w:rPr>
                <w:rFonts w:ascii="Times New Roman" w:eastAsia="Times New Roman" w:hAnsi="Times New Roman" w:cs="Times New Roman"/>
                <w:b/>
                <w:sz w:val="26"/>
                <w:szCs w:val="26"/>
              </w:rPr>
              <w:t>webservices</w:t>
            </w:r>
          </w:p>
        </w:tc>
        <w:tc>
          <w:tcPr>
            <w:tcW w:w="2079" w:type="dxa"/>
            <w:vAlign w:val="center"/>
          </w:tcPr>
          <w:p w14:paraId="3D659344"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p>
        </w:tc>
      </w:tr>
      <w:tr w:rsidR="00F61AC1" w:rsidRPr="00F61AC1" w14:paraId="5C1FB476" w14:textId="77777777" w:rsidTr="009C5C97">
        <w:trPr>
          <w:trHeight w:val="395"/>
        </w:trPr>
        <w:tc>
          <w:tcPr>
            <w:tcW w:w="2268" w:type="dxa"/>
            <w:vAlign w:val="center"/>
          </w:tcPr>
          <w:p w14:paraId="39C5BB64"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1:</w:t>
            </w:r>
          </w:p>
        </w:tc>
        <w:tc>
          <w:tcPr>
            <w:tcW w:w="5103" w:type="dxa"/>
            <w:vAlign w:val="center"/>
          </w:tcPr>
          <w:p w14:paraId="71B2AE16" w14:textId="77777777" w:rsidR="00702B3C" w:rsidRPr="00F61AC1" w:rsidRDefault="00702B3C" w:rsidP="00926BD5">
            <w:pPr>
              <w:tabs>
                <w:tab w:val="left" w:leader="dot" w:pos="9356"/>
              </w:tabs>
              <w:spacing w:line="312" w:lineRule="auto"/>
              <w:rPr>
                <w:rFonts w:ascii="Times New Roman" w:hAnsi="Times New Roman" w:cs="Times New Roman"/>
                <w:sz w:val="26"/>
                <w:szCs w:val="26"/>
              </w:rPr>
            </w:pPr>
            <w:r w:rsidRPr="00F61AC1">
              <w:rPr>
                <w:rFonts w:ascii="Times New Roman" w:hAnsi="Times New Roman" w:cs="Times New Roman"/>
                <w:sz w:val="26"/>
                <w:szCs w:val="26"/>
              </w:rPr>
              <w:t>Trần Đức Lâm</w:t>
            </w:r>
          </w:p>
        </w:tc>
        <w:tc>
          <w:tcPr>
            <w:tcW w:w="2079" w:type="dxa"/>
            <w:vAlign w:val="center"/>
          </w:tcPr>
          <w:p w14:paraId="6ECD7C1F"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2</w:t>
            </w:r>
          </w:p>
        </w:tc>
      </w:tr>
      <w:tr w:rsidR="00F61AC1" w:rsidRPr="00F61AC1" w14:paraId="356908D0" w14:textId="77777777" w:rsidTr="009C5C97">
        <w:trPr>
          <w:trHeight w:val="332"/>
        </w:trPr>
        <w:tc>
          <w:tcPr>
            <w:tcW w:w="2268" w:type="dxa"/>
            <w:vAlign w:val="center"/>
          </w:tcPr>
          <w:p w14:paraId="475AEECE"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2:</w:t>
            </w:r>
          </w:p>
        </w:tc>
        <w:tc>
          <w:tcPr>
            <w:tcW w:w="5103" w:type="dxa"/>
            <w:vAlign w:val="center"/>
          </w:tcPr>
          <w:p w14:paraId="068829CF"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Phan Văn Tính</w:t>
            </w:r>
          </w:p>
        </w:tc>
        <w:tc>
          <w:tcPr>
            <w:tcW w:w="2079" w:type="dxa"/>
            <w:vAlign w:val="center"/>
          </w:tcPr>
          <w:p w14:paraId="30B89CED"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5</w:t>
            </w:r>
          </w:p>
        </w:tc>
      </w:tr>
      <w:tr w:rsidR="00F61AC1" w:rsidRPr="00F61AC1" w14:paraId="50A85D2D" w14:textId="77777777" w:rsidTr="009C5C97">
        <w:trPr>
          <w:trHeight w:val="278"/>
        </w:trPr>
        <w:tc>
          <w:tcPr>
            <w:tcW w:w="2268" w:type="dxa"/>
            <w:vAlign w:val="center"/>
          </w:tcPr>
          <w:p w14:paraId="1983EFCD"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Họ và tên GVHD:</w:t>
            </w:r>
          </w:p>
        </w:tc>
        <w:tc>
          <w:tcPr>
            <w:tcW w:w="5103" w:type="dxa"/>
            <w:vAlign w:val="center"/>
          </w:tcPr>
          <w:p w14:paraId="759355F3" w14:textId="77777777" w:rsidR="00BD0496" w:rsidRPr="00F61AC1" w:rsidRDefault="00BD0496" w:rsidP="00926BD5">
            <w:pPr>
              <w:spacing w:line="312" w:lineRule="auto"/>
              <w:jc w:val="both"/>
              <w:rPr>
                <w:rFonts w:ascii="Times New Roman" w:eastAsia="Times New Roman" w:hAnsi="Times New Roman" w:cs="Times New Roman"/>
                <w:sz w:val="26"/>
                <w:szCs w:val="26"/>
              </w:rPr>
            </w:pPr>
          </w:p>
        </w:tc>
        <w:tc>
          <w:tcPr>
            <w:tcW w:w="2079" w:type="dxa"/>
            <w:vAlign w:val="center"/>
          </w:tcPr>
          <w:p w14:paraId="30553A3F"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p>
        </w:tc>
      </w:tr>
    </w:tbl>
    <w:p w14:paraId="660B5C77" w14:textId="77777777" w:rsidR="00702B3C" w:rsidRPr="00F61AC1" w:rsidRDefault="000E40B6"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49"/>
        <w:gridCol w:w="4568"/>
      </w:tblGrid>
      <w:tr w:rsidR="00F61AC1" w:rsidRPr="00F61AC1" w14:paraId="431BE4C3" w14:textId="77777777" w:rsidTr="00E72969">
        <w:trPr>
          <w:trHeight w:val="422"/>
        </w:trPr>
        <w:tc>
          <w:tcPr>
            <w:tcW w:w="4675" w:type="dxa"/>
          </w:tcPr>
          <w:p w14:paraId="5CE72841"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2B003C73" w14:textId="77777777" w:rsidR="00702B3C" w:rsidRPr="00F61AC1" w:rsidRDefault="00702B3C" w:rsidP="00F61AC1">
            <w:pPr>
              <w:tabs>
                <w:tab w:val="left" w:leader="dot" w:pos="9356"/>
              </w:tabs>
              <w:spacing w:before="120" w:after="120" w:line="312" w:lineRule="auto"/>
              <w:jc w:val="right"/>
              <w:rPr>
                <w:rFonts w:ascii="Times New Roman" w:hAnsi="Times New Roman" w:cs="Times New Roman"/>
                <w:sz w:val="26"/>
                <w:szCs w:val="26"/>
              </w:rPr>
            </w:pPr>
            <w:r w:rsidRPr="00F61AC1">
              <w:rPr>
                <w:rFonts w:ascii="Times New Roman" w:hAnsi="Times New Roman" w:cs="Times New Roman"/>
                <w:i/>
                <w:sz w:val="26"/>
                <w:szCs w:val="26"/>
              </w:rPr>
              <w:t>Cầ</w:t>
            </w:r>
            <w:r w:rsidR="00B052FB" w:rsidRPr="00F61AC1">
              <w:rPr>
                <w:rFonts w:ascii="Times New Roman" w:hAnsi="Times New Roman" w:cs="Times New Roman"/>
                <w:i/>
                <w:sz w:val="26"/>
                <w:szCs w:val="26"/>
              </w:rPr>
              <w:t>n T</w:t>
            </w:r>
            <w:r w:rsidRPr="00F61AC1">
              <w:rPr>
                <w:rFonts w:ascii="Times New Roman" w:hAnsi="Times New Roman" w:cs="Times New Roman"/>
                <w:i/>
                <w:sz w:val="26"/>
                <w:szCs w:val="26"/>
              </w:rPr>
              <w:t>hơ, ngày . . .tháng . . . năm .. .</w:t>
            </w:r>
          </w:p>
        </w:tc>
      </w:tr>
      <w:tr w:rsidR="00F61AC1" w:rsidRPr="00F61AC1" w14:paraId="55BB3C34" w14:textId="77777777" w:rsidTr="00E72969">
        <w:tc>
          <w:tcPr>
            <w:tcW w:w="4675" w:type="dxa"/>
          </w:tcPr>
          <w:p w14:paraId="2023F6A4"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1EB9B757" w14:textId="77777777" w:rsidR="00702B3C" w:rsidRPr="00F61AC1" w:rsidRDefault="00702B3C" w:rsidP="00F61AC1">
            <w:pPr>
              <w:tabs>
                <w:tab w:val="left" w:leader="dot" w:pos="9356"/>
              </w:tabs>
              <w:spacing w:before="120" w:after="120" w:line="312" w:lineRule="auto"/>
              <w:jc w:val="center"/>
              <w:rPr>
                <w:rFonts w:ascii="Times New Roman" w:hAnsi="Times New Roman" w:cs="Times New Roman"/>
                <w:i/>
                <w:sz w:val="26"/>
                <w:szCs w:val="26"/>
              </w:rPr>
            </w:pPr>
            <w:r w:rsidRPr="00F61AC1">
              <w:rPr>
                <w:rFonts w:ascii="Times New Roman" w:hAnsi="Times New Roman" w:cs="Times New Roman"/>
                <w:sz w:val="26"/>
                <w:szCs w:val="26"/>
              </w:rPr>
              <w:t xml:space="preserve">Giảng viên </w:t>
            </w:r>
            <w:r w:rsidR="00AD74FF" w:rsidRPr="00F61AC1">
              <w:rPr>
                <w:rFonts w:ascii="Times New Roman" w:hAnsi="Times New Roman" w:cs="Times New Roman"/>
                <w:sz w:val="26"/>
                <w:szCs w:val="26"/>
              </w:rPr>
              <w:t>phản biện</w:t>
            </w:r>
          </w:p>
        </w:tc>
      </w:tr>
    </w:tbl>
    <w:p w14:paraId="0B016831" w14:textId="77777777" w:rsidR="0009124F" w:rsidRPr="00F61AC1" w:rsidRDefault="00702B3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rPr>
        <w:br w:type="page"/>
      </w:r>
      <w:r w:rsidR="009B1646" w:rsidRPr="00F61AC1">
        <w:rPr>
          <w:rFonts w:ascii="Times New Roman" w:eastAsia="Times New Roman" w:hAnsi="Times New Roman" w:cs="Times New Roman"/>
          <w:b/>
          <w:bCs/>
          <w:sz w:val="26"/>
          <w:szCs w:val="26"/>
        </w:rPr>
        <w:lastRenderedPageBreak/>
        <w:t>NHẬN XÉT CỦA HỘI ĐỒNG ĐÁNH GIÁ LUẬN VĂN</w:t>
      </w:r>
    </w:p>
    <w:p w14:paraId="5006D659" w14:textId="77777777" w:rsidR="00FC0CB5"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bl>
      <w:tblPr>
        <w:tblStyle w:val="TableGrid"/>
        <w:tblW w:w="9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55"/>
        <w:gridCol w:w="5045"/>
        <w:gridCol w:w="2250"/>
      </w:tblGrid>
      <w:tr w:rsidR="00F61AC1" w:rsidRPr="00F61AC1" w14:paraId="790ADACA" w14:textId="77777777" w:rsidTr="006B4CA6">
        <w:trPr>
          <w:trHeight w:val="245"/>
        </w:trPr>
        <w:tc>
          <w:tcPr>
            <w:tcW w:w="2155" w:type="dxa"/>
            <w:vAlign w:val="center"/>
          </w:tcPr>
          <w:p w14:paraId="3159F72A" w14:textId="77777777" w:rsidR="00FC0CB5" w:rsidRPr="00F61AC1" w:rsidRDefault="00FC0CB5" w:rsidP="00A832C3">
            <w:pPr>
              <w:spacing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ề tài:</w:t>
            </w:r>
          </w:p>
        </w:tc>
        <w:tc>
          <w:tcPr>
            <w:tcW w:w="5045" w:type="dxa"/>
            <w:vAlign w:val="center"/>
          </w:tcPr>
          <w:p w14:paraId="636BD023" w14:textId="2ECB309C" w:rsidR="00FC0CB5" w:rsidRPr="00F61AC1" w:rsidRDefault="00FC0CB5" w:rsidP="00A832C3">
            <w:pPr>
              <w:tabs>
                <w:tab w:val="left" w:leader="dot" w:pos="9356"/>
              </w:tabs>
              <w:spacing w:line="312" w:lineRule="auto"/>
              <w:jc w:val="both"/>
              <w:rPr>
                <w:rFonts w:ascii="Times New Roman" w:hAnsi="Times New Roman" w:cs="Times New Roman"/>
                <w:sz w:val="26"/>
                <w:szCs w:val="26"/>
              </w:rPr>
            </w:pPr>
            <w:r w:rsidRPr="00F61AC1">
              <w:rPr>
                <w:rFonts w:ascii="Times New Roman" w:eastAsia="Times New Roman" w:hAnsi="Times New Roman" w:cs="Times New Roman"/>
                <w:sz w:val="26"/>
                <w:szCs w:val="26"/>
              </w:rPr>
              <w:t xml:space="preserve">Vietnam Tour: Module web &amp; </w:t>
            </w:r>
            <w:r w:rsidR="00314D08">
              <w:rPr>
                <w:rFonts w:ascii="Times New Roman" w:eastAsia="Times New Roman" w:hAnsi="Times New Roman" w:cs="Times New Roman"/>
                <w:sz w:val="26"/>
                <w:szCs w:val="26"/>
              </w:rPr>
              <w:t>webservices</w:t>
            </w:r>
          </w:p>
        </w:tc>
        <w:tc>
          <w:tcPr>
            <w:tcW w:w="2250" w:type="dxa"/>
            <w:vAlign w:val="center"/>
          </w:tcPr>
          <w:p w14:paraId="3A1CAC4D"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p>
        </w:tc>
      </w:tr>
      <w:tr w:rsidR="00F61AC1" w:rsidRPr="00F61AC1" w14:paraId="666FC3AD" w14:textId="77777777" w:rsidTr="006B4CA6">
        <w:trPr>
          <w:trHeight w:val="80"/>
        </w:trPr>
        <w:tc>
          <w:tcPr>
            <w:tcW w:w="2155" w:type="dxa"/>
            <w:vAlign w:val="center"/>
          </w:tcPr>
          <w:p w14:paraId="307868E7"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Tên SVTH 1:</w:t>
            </w:r>
          </w:p>
        </w:tc>
        <w:tc>
          <w:tcPr>
            <w:tcW w:w="5045" w:type="dxa"/>
            <w:vAlign w:val="center"/>
          </w:tcPr>
          <w:p w14:paraId="165D2097"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r w:rsidRPr="00F61AC1">
              <w:rPr>
                <w:rFonts w:ascii="Times New Roman" w:hAnsi="Times New Roman" w:cs="Times New Roman"/>
                <w:sz w:val="26"/>
                <w:szCs w:val="26"/>
              </w:rPr>
              <w:t>Trần Đức Lâm</w:t>
            </w:r>
          </w:p>
        </w:tc>
        <w:tc>
          <w:tcPr>
            <w:tcW w:w="2250" w:type="dxa"/>
            <w:vAlign w:val="center"/>
          </w:tcPr>
          <w:p w14:paraId="0DB7FCF4"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MSSV: 1400122</w:t>
            </w:r>
          </w:p>
        </w:tc>
      </w:tr>
      <w:tr w:rsidR="00F61AC1" w:rsidRPr="00F61AC1" w14:paraId="54CDA1F0" w14:textId="77777777" w:rsidTr="006B4CA6">
        <w:trPr>
          <w:trHeight w:val="335"/>
        </w:trPr>
        <w:tc>
          <w:tcPr>
            <w:tcW w:w="2155" w:type="dxa"/>
            <w:vAlign w:val="center"/>
          </w:tcPr>
          <w:p w14:paraId="68B2B609"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Tên SVTH 2:</w:t>
            </w:r>
          </w:p>
        </w:tc>
        <w:tc>
          <w:tcPr>
            <w:tcW w:w="5045" w:type="dxa"/>
            <w:vAlign w:val="center"/>
          </w:tcPr>
          <w:p w14:paraId="2AFE7094"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Phan Văn Tính</w:t>
            </w:r>
          </w:p>
        </w:tc>
        <w:tc>
          <w:tcPr>
            <w:tcW w:w="2250" w:type="dxa"/>
            <w:vAlign w:val="center"/>
          </w:tcPr>
          <w:p w14:paraId="7E31BA86"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MSSV: 1400125</w:t>
            </w:r>
          </w:p>
        </w:tc>
      </w:tr>
      <w:tr w:rsidR="00F61AC1" w:rsidRPr="00F61AC1" w14:paraId="6171CA85" w14:textId="77777777" w:rsidTr="000E40B6">
        <w:trPr>
          <w:trHeight w:val="278"/>
        </w:trPr>
        <w:tc>
          <w:tcPr>
            <w:tcW w:w="7200" w:type="dxa"/>
            <w:gridSpan w:val="2"/>
            <w:vAlign w:val="center"/>
          </w:tcPr>
          <w:p w14:paraId="6FCA4662" w14:textId="77777777" w:rsidR="00FC0CB5" w:rsidRPr="00F61AC1" w:rsidRDefault="00FC0CB5" w:rsidP="00A832C3">
            <w:pPr>
              <w:spacing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ọ và tên thành viên Hội đồng đánh giá luận văn:</w:t>
            </w:r>
          </w:p>
        </w:tc>
        <w:tc>
          <w:tcPr>
            <w:tcW w:w="2250" w:type="dxa"/>
            <w:vAlign w:val="center"/>
          </w:tcPr>
          <w:p w14:paraId="3DFB0168"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p>
        </w:tc>
      </w:tr>
      <w:tr w:rsidR="00F61AC1" w:rsidRPr="00F61AC1" w14:paraId="63F6AD07" w14:textId="77777777" w:rsidTr="000E40B6">
        <w:trPr>
          <w:trHeight w:val="278"/>
        </w:trPr>
        <w:tc>
          <w:tcPr>
            <w:tcW w:w="7200" w:type="dxa"/>
            <w:gridSpan w:val="2"/>
            <w:vAlign w:val="center"/>
          </w:tcPr>
          <w:p w14:paraId="6573450D" w14:textId="77777777" w:rsidR="008815BC" w:rsidRPr="00F61AC1" w:rsidRDefault="008815BC" w:rsidP="00A832C3">
            <w:pPr>
              <w:pStyle w:val="ListParagraph"/>
              <w:numPr>
                <w:ilvl w:val="0"/>
                <w:numId w:val="7"/>
              </w:numPr>
              <w:spacing w:line="312" w:lineRule="auto"/>
              <w:ind w:left="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2250" w:type="dxa"/>
            <w:vAlign w:val="center"/>
          </w:tcPr>
          <w:p w14:paraId="122D03C7" w14:textId="77777777" w:rsidR="008815BC" w:rsidRPr="00F61AC1" w:rsidRDefault="008815BC" w:rsidP="00A832C3">
            <w:pPr>
              <w:tabs>
                <w:tab w:val="left" w:leader="dot" w:pos="9356"/>
              </w:tabs>
              <w:spacing w:line="312" w:lineRule="auto"/>
              <w:rPr>
                <w:rFonts w:ascii="Times New Roman" w:hAnsi="Times New Roman" w:cs="Times New Roman"/>
                <w:sz w:val="26"/>
                <w:szCs w:val="26"/>
              </w:rPr>
            </w:pPr>
          </w:p>
        </w:tc>
      </w:tr>
      <w:tr w:rsidR="00F61AC1" w:rsidRPr="00F61AC1" w14:paraId="32872F73" w14:textId="77777777" w:rsidTr="000E40B6">
        <w:trPr>
          <w:trHeight w:val="278"/>
        </w:trPr>
        <w:tc>
          <w:tcPr>
            <w:tcW w:w="7200" w:type="dxa"/>
            <w:gridSpan w:val="2"/>
            <w:vAlign w:val="center"/>
          </w:tcPr>
          <w:p w14:paraId="0958C72E" w14:textId="77777777" w:rsidR="008815BC" w:rsidRPr="00F61AC1" w:rsidRDefault="008815BC" w:rsidP="00A832C3">
            <w:pPr>
              <w:pStyle w:val="ListParagraph"/>
              <w:numPr>
                <w:ilvl w:val="0"/>
                <w:numId w:val="7"/>
              </w:numPr>
              <w:spacing w:line="312" w:lineRule="auto"/>
              <w:ind w:left="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2250" w:type="dxa"/>
            <w:vAlign w:val="center"/>
          </w:tcPr>
          <w:p w14:paraId="2DDDD6D3" w14:textId="77777777" w:rsidR="008815BC" w:rsidRPr="00F61AC1" w:rsidRDefault="008815BC" w:rsidP="00A832C3">
            <w:pPr>
              <w:tabs>
                <w:tab w:val="left" w:leader="dot" w:pos="9356"/>
              </w:tabs>
              <w:spacing w:line="312" w:lineRule="auto"/>
              <w:rPr>
                <w:rFonts w:ascii="Times New Roman" w:hAnsi="Times New Roman" w:cs="Times New Roman"/>
                <w:sz w:val="26"/>
                <w:szCs w:val="26"/>
              </w:rPr>
            </w:pPr>
          </w:p>
        </w:tc>
      </w:tr>
      <w:tr w:rsidR="00F61AC1" w:rsidRPr="00F61AC1" w14:paraId="11384901" w14:textId="77777777" w:rsidTr="00384C63">
        <w:trPr>
          <w:trHeight w:val="263"/>
        </w:trPr>
        <w:tc>
          <w:tcPr>
            <w:tcW w:w="7200" w:type="dxa"/>
            <w:gridSpan w:val="2"/>
            <w:vAlign w:val="center"/>
          </w:tcPr>
          <w:p w14:paraId="07341D9B" w14:textId="77777777" w:rsidR="008815BC" w:rsidRPr="00F61AC1" w:rsidRDefault="008815BC" w:rsidP="00A832C3">
            <w:pPr>
              <w:pStyle w:val="ListParagraph"/>
              <w:numPr>
                <w:ilvl w:val="0"/>
                <w:numId w:val="7"/>
              </w:numPr>
              <w:spacing w:line="312" w:lineRule="auto"/>
              <w:ind w:left="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2250" w:type="dxa"/>
            <w:vAlign w:val="center"/>
          </w:tcPr>
          <w:p w14:paraId="75607A14" w14:textId="77777777" w:rsidR="008815BC" w:rsidRPr="00F61AC1" w:rsidRDefault="008815BC" w:rsidP="00A832C3">
            <w:pPr>
              <w:tabs>
                <w:tab w:val="left" w:leader="dot" w:pos="9356"/>
              </w:tabs>
              <w:spacing w:line="312" w:lineRule="auto"/>
              <w:rPr>
                <w:rFonts w:ascii="Times New Roman" w:hAnsi="Times New Roman" w:cs="Times New Roman"/>
                <w:sz w:val="26"/>
                <w:szCs w:val="26"/>
              </w:rPr>
            </w:pPr>
          </w:p>
        </w:tc>
      </w:tr>
    </w:tbl>
    <w:p w14:paraId="37556908" w14:textId="32F40ABC" w:rsidR="008815BC" w:rsidRDefault="008815BC"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p>
    <w:p w14:paraId="19D2AFF6" w14:textId="7A0E1352" w:rsidR="00A045BC" w:rsidRPr="00F61AC1" w:rsidRDefault="00A045BC" w:rsidP="00F61AC1">
      <w:pPr>
        <w:tabs>
          <w:tab w:val="left" w:leader="dot" w:pos="9356"/>
        </w:tabs>
        <w:spacing w:before="120" w:after="120" w:line="312" w:lineRule="auto"/>
        <w:rPr>
          <w:rFonts w:ascii="Times New Roman" w:hAnsi="Times New Roman" w:cs="Times New Roman"/>
          <w:sz w:val="26"/>
          <w:szCs w:val="26"/>
        </w:rPr>
      </w:pPr>
      <w:r>
        <w:rPr>
          <w:rFonts w:ascii="Times New Roman" w:hAnsi="Times New Roman" w:cs="Times New Roman"/>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56"/>
        <w:gridCol w:w="2955"/>
        <w:gridCol w:w="3206"/>
      </w:tblGrid>
      <w:tr w:rsidR="00F61AC1" w:rsidRPr="00F61AC1" w14:paraId="1CAFA961" w14:textId="77777777" w:rsidTr="009517F5">
        <w:trPr>
          <w:trHeight w:val="422"/>
        </w:trPr>
        <w:tc>
          <w:tcPr>
            <w:tcW w:w="3030" w:type="dxa"/>
          </w:tcPr>
          <w:p w14:paraId="62AB1E30" w14:textId="77777777" w:rsidR="00101D58" w:rsidRPr="00F61AC1" w:rsidRDefault="00101D58" w:rsidP="00F61AC1">
            <w:pPr>
              <w:tabs>
                <w:tab w:val="left" w:leader="dot" w:pos="9356"/>
              </w:tabs>
              <w:spacing w:before="120" w:after="120" w:line="312" w:lineRule="auto"/>
              <w:rPr>
                <w:rFonts w:ascii="Times New Roman" w:hAnsi="Times New Roman" w:cs="Times New Roman"/>
                <w:b/>
                <w:sz w:val="26"/>
                <w:szCs w:val="26"/>
              </w:rPr>
            </w:pPr>
          </w:p>
        </w:tc>
        <w:tc>
          <w:tcPr>
            <w:tcW w:w="6320" w:type="dxa"/>
            <w:gridSpan w:val="2"/>
          </w:tcPr>
          <w:p w14:paraId="59B1FFD0" w14:textId="77777777" w:rsidR="00101D58" w:rsidRPr="00F61AC1" w:rsidRDefault="00101D58" w:rsidP="00F61AC1">
            <w:pPr>
              <w:tabs>
                <w:tab w:val="left" w:leader="dot" w:pos="9356"/>
              </w:tabs>
              <w:spacing w:before="120" w:after="120" w:line="312" w:lineRule="auto"/>
              <w:jc w:val="right"/>
              <w:rPr>
                <w:rFonts w:ascii="Times New Roman" w:hAnsi="Times New Roman" w:cs="Times New Roman"/>
                <w:sz w:val="26"/>
                <w:szCs w:val="26"/>
              </w:rPr>
            </w:pPr>
            <w:r w:rsidRPr="00F61AC1">
              <w:rPr>
                <w:rFonts w:ascii="Times New Roman" w:hAnsi="Times New Roman" w:cs="Times New Roman"/>
                <w:i/>
                <w:sz w:val="26"/>
                <w:szCs w:val="26"/>
              </w:rPr>
              <w:t>Cầ</w:t>
            </w:r>
            <w:r w:rsidR="00B052FB" w:rsidRPr="00F61AC1">
              <w:rPr>
                <w:rFonts w:ascii="Times New Roman" w:hAnsi="Times New Roman" w:cs="Times New Roman"/>
                <w:i/>
                <w:sz w:val="26"/>
                <w:szCs w:val="26"/>
              </w:rPr>
              <w:t>n T</w:t>
            </w:r>
            <w:r w:rsidRPr="00F61AC1">
              <w:rPr>
                <w:rFonts w:ascii="Times New Roman" w:hAnsi="Times New Roman" w:cs="Times New Roman"/>
                <w:i/>
                <w:sz w:val="26"/>
                <w:szCs w:val="26"/>
              </w:rPr>
              <w:t>hơ, ngày . . .tháng . . . năm .. .</w:t>
            </w:r>
          </w:p>
        </w:tc>
      </w:tr>
      <w:tr w:rsidR="00F61AC1" w:rsidRPr="00F61AC1" w14:paraId="77092B95" w14:textId="77777777" w:rsidTr="009517F5">
        <w:tc>
          <w:tcPr>
            <w:tcW w:w="3030" w:type="dxa"/>
          </w:tcPr>
          <w:p w14:paraId="1A01A769" w14:textId="77777777" w:rsidR="00101D58" w:rsidRPr="00F61AC1" w:rsidRDefault="00312C63" w:rsidP="00F61AC1">
            <w:pPr>
              <w:tabs>
                <w:tab w:val="left" w:leader="dot" w:pos="9356"/>
              </w:tabs>
              <w:spacing w:before="120" w:after="120" w:line="312" w:lineRule="auto"/>
              <w:jc w:val="center"/>
              <w:rPr>
                <w:rFonts w:ascii="Times New Roman" w:hAnsi="Times New Roman" w:cs="Times New Roman"/>
                <w:b/>
                <w:sz w:val="26"/>
                <w:szCs w:val="26"/>
              </w:rPr>
            </w:pPr>
            <w:r w:rsidRPr="00F61AC1">
              <w:rPr>
                <w:rFonts w:ascii="Times New Roman" w:hAnsi="Times New Roman" w:cs="Times New Roman"/>
                <w:sz w:val="26"/>
                <w:szCs w:val="26"/>
              </w:rPr>
              <w:t>Giảng viên 1</w:t>
            </w:r>
          </w:p>
        </w:tc>
        <w:tc>
          <w:tcPr>
            <w:tcW w:w="3030" w:type="dxa"/>
          </w:tcPr>
          <w:p w14:paraId="4C803153" w14:textId="77777777" w:rsidR="00101D58" w:rsidRPr="00F61AC1" w:rsidRDefault="00312C63" w:rsidP="00F61AC1">
            <w:pPr>
              <w:tabs>
                <w:tab w:val="left" w:leader="dot" w:pos="9356"/>
              </w:tabs>
              <w:spacing w:before="120" w:after="120" w:line="312" w:lineRule="auto"/>
              <w:jc w:val="center"/>
              <w:rPr>
                <w:rFonts w:ascii="Times New Roman" w:hAnsi="Times New Roman" w:cs="Times New Roman"/>
                <w:sz w:val="26"/>
                <w:szCs w:val="26"/>
              </w:rPr>
            </w:pPr>
            <w:r w:rsidRPr="00F61AC1">
              <w:rPr>
                <w:rFonts w:ascii="Times New Roman" w:hAnsi="Times New Roman" w:cs="Times New Roman"/>
                <w:sz w:val="26"/>
                <w:szCs w:val="26"/>
              </w:rPr>
              <w:t>Giảng viên 2</w:t>
            </w:r>
          </w:p>
        </w:tc>
        <w:tc>
          <w:tcPr>
            <w:tcW w:w="3290" w:type="dxa"/>
          </w:tcPr>
          <w:p w14:paraId="6CF1103F" w14:textId="77777777" w:rsidR="00101D58" w:rsidRPr="00F61AC1" w:rsidRDefault="00312C63" w:rsidP="00F61AC1">
            <w:pPr>
              <w:tabs>
                <w:tab w:val="left" w:leader="dot" w:pos="9356"/>
              </w:tabs>
              <w:spacing w:before="120" w:after="120" w:line="312" w:lineRule="auto"/>
              <w:jc w:val="center"/>
              <w:rPr>
                <w:rFonts w:ascii="Times New Roman" w:hAnsi="Times New Roman" w:cs="Times New Roman"/>
                <w:i/>
                <w:sz w:val="26"/>
                <w:szCs w:val="26"/>
              </w:rPr>
            </w:pPr>
            <w:r w:rsidRPr="00F61AC1">
              <w:rPr>
                <w:rFonts w:ascii="Times New Roman" w:hAnsi="Times New Roman" w:cs="Times New Roman"/>
                <w:sz w:val="26"/>
                <w:szCs w:val="26"/>
              </w:rPr>
              <w:t>Giảng viên 3</w:t>
            </w:r>
          </w:p>
        </w:tc>
      </w:tr>
    </w:tbl>
    <w:p w14:paraId="35D9E625" w14:textId="77777777" w:rsidR="00393E96" w:rsidRPr="00F61AC1" w:rsidRDefault="00393E96" w:rsidP="00F61AC1">
      <w:pPr>
        <w:spacing w:before="120" w:after="120" w:line="312" w:lineRule="auto"/>
        <w:jc w:val="center"/>
        <w:rPr>
          <w:rFonts w:ascii="Times New Roman" w:eastAsia="Times New Roman" w:hAnsi="Times New Roman" w:cs="Times New Roman"/>
          <w:b/>
          <w:bCs/>
          <w:sz w:val="26"/>
          <w:szCs w:val="26"/>
        </w:rPr>
      </w:pPr>
    </w:p>
    <w:p w14:paraId="035EEC64" w14:textId="77777777" w:rsidR="00393E96" w:rsidRPr="00F61AC1" w:rsidRDefault="00393E96" w:rsidP="00F61AC1">
      <w:pPr>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6B9F6EB9" w14:textId="77777777" w:rsidR="0009124F" w:rsidRPr="00F61AC1" w:rsidRDefault="00010BB9"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LỜI CAM ĐOAN</w:t>
      </w:r>
    </w:p>
    <w:p w14:paraId="5E67AA76"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úng tôi, Trần Đức Lâm và Phan</w:t>
      </w:r>
      <w:r w:rsidR="00FA1385" w:rsidRPr="00F61AC1">
        <w:rPr>
          <w:rFonts w:ascii="Times New Roman" w:eastAsia="Times New Roman" w:hAnsi="Times New Roman" w:cs="Times New Roman"/>
          <w:sz w:val="26"/>
          <w:szCs w:val="26"/>
        </w:rPr>
        <w:t xml:space="preserve"> Văn Tính xin cam đoan luận văn </w:t>
      </w:r>
      <w:r w:rsidRPr="00F61AC1">
        <w:rPr>
          <w:rFonts w:ascii="Times New Roman" w:eastAsia="Times New Roman" w:hAnsi="Times New Roman" w:cs="Times New Roman"/>
          <w:sz w:val="26"/>
          <w:szCs w:val="26"/>
        </w:rPr>
        <w:t>này</w:t>
      </w:r>
      <w:r w:rsidR="00FA1385" w:rsidRPr="00F61AC1">
        <w:rPr>
          <w:rFonts w:ascii="Times New Roman" w:eastAsia="Times New Roman" w:hAnsi="Times New Roman" w:cs="Times New Roman"/>
          <w:sz w:val="26"/>
          <w:szCs w:val="26"/>
        </w:rPr>
        <w:t xml:space="preserve"> là công trình nghiên cứu của riêng chúng tôi và được sự hướng dẫn của thầy Nguyễn Minh Kỳ. Các nội dung nghiên cứu, kết quả trong đề tài này là trung thực và chưa công bố dưới bất kỳ hình thức nào trước đây. Những số liệu trong các bảng biểu, hình ảnh phục vụ cho việc phân tích, nhận xét, đánh giá được chính </w:t>
      </w:r>
      <w:r w:rsidR="00531893" w:rsidRPr="00F61AC1">
        <w:rPr>
          <w:rFonts w:ascii="Times New Roman" w:eastAsia="Times New Roman" w:hAnsi="Times New Roman" w:cs="Times New Roman"/>
          <w:sz w:val="26"/>
          <w:szCs w:val="26"/>
        </w:rPr>
        <w:t>chúng</w:t>
      </w:r>
      <w:r w:rsidR="00FA1385" w:rsidRPr="00F61AC1">
        <w:rPr>
          <w:rFonts w:ascii="Times New Roman" w:eastAsia="Times New Roman" w:hAnsi="Times New Roman" w:cs="Times New Roman"/>
          <w:sz w:val="26"/>
          <w:szCs w:val="26"/>
        </w:rPr>
        <w:t xml:space="preserve"> tôi thu thập từ các nguồn khác nhau và có ghi rõ trong phần tài liệu tham khảo. </w:t>
      </w:r>
      <w:r w:rsidRPr="00F61AC1">
        <w:rPr>
          <w:rFonts w:ascii="Times New Roman" w:eastAsia="Times New Roman" w:hAnsi="Times New Roman" w:cs="Times New Roman"/>
          <w:sz w:val="26"/>
          <w:szCs w:val="26"/>
        </w:rPr>
        <w:t xml:space="preserve"> </w:t>
      </w:r>
      <w:r w:rsidR="00FA1385" w:rsidRPr="00F61AC1">
        <w:rPr>
          <w:rFonts w:ascii="Times New Roman" w:eastAsia="Times New Roman" w:hAnsi="Times New Roman" w:cs="Times New Roman"/>
          <w:sz w:val="26"/>
          <w:szCs w:val="26"/>
        </w:rPr>
        <w:t xml:space="preserve">Nội dung luận văn </w:t>
      </w:r>
      <w:r w:rsidRPr="00F61AC1">
        <w:rPr>
          <w:rFonts w:ascii="Times New Roman" w:eastAsia="Times New Roman" w:hAnsi="Times New Roman" w:cs="Times New Roman"/>
          <w:sz w:val="26"/>
          <w:szCs w:val="26"/>
        </w:rPr>
        <w:t>được hoàn thành qua quá trình tìm hiểu, nghiên cứu của tôi dựa trên các bài báo khoa học và bài nghiên cứu này của tôi chưa từng xuất hi</w:t>
      </w:r>
      <w:r w:rsidR="00FA1385" w:rsidRPr="00F61AC1">
        <w:rPr>
          <w:rFonts w:ascii="Times New Roman" w:eastAsia="Times New Roman" w:hAnsi="Times New Roman" w:cs="Times New Roman"/>
          <w:sz w:val="26"/>
          <w:szCs w:val="26"/>
        </w:rPr>
        <w:t>ện trên bất kỳ trang điện tử nào</w:t>
      </w:r>
      <w:r w:rsidRPr="00F61AC1">
        <w:rPr>
          <w:rFonts w:ascii="Times New Roman" w:eastAsia="Times New Roman" w:hAnsi="Times New Roman" w:cs="Times New Roman"/>
          <w:sz w:val="26"/>
          <w:szCs w:val="26"/>
        </w:rPr>
        <w:t>.</w:t>
      </w:r>
      <w:r w:rsidR="00FA1385" w:rsidRPr="00F61AC1">
        <w:rPr>
          <w:rFonts w:ascii="Times New Roman" w:eastAsia="Times New Roman" w:hAnsi="Times New Roman" w:cs="Times New Roman"/>
          <w:sz w:val="26"/>
          <w:szCs w:val="26"/>
        </w:rPr>
        <w:t xml:space="preserve"> </w:t>
      </w:r>
    </w:p>
    <w:p w14:paraId="4A03696D" w14:textId="77777777" w:rsidR="0009124F" w:rsidRPr="00F61AC1" w:rsidRDefault="0007081C"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ếu phát hiện có bất kỳ sự gian lận nào chúng tôi xin hoàn toàn chịu trách nhiệm về nội dung luận văn của mình. Trường Đại Học Kỹ Thuật Công Nghệ Cần Thơ không liên quan đến những vi phạm tác quyền, bản quyền do tôi g</w:t>
      </w:r>
      <w:r w:rsidR="00723A3D" w:rsidRPr="00F61AC1">
        <w:rPr>
          <w:rFonts w:ascii="Times New Roman" w:eastAsia="Times New Roman" w:hAnsi="Times New Roman" w:cs="Times New Roman"/>
          <w:sz w:val="26"/>
          <w:szCs w:val="26"/>
        </w:rPr>
        <w:t>ây ra trong quá trình thực hiện</w:t>
      </w:r>
      <w:r w:rsidRPr="00F61AC1">
        <w:rPr>
          <w:rFonts w:ascii="Times New Roman" w:eastAsia="Times New Roman" w:hAnsi="Times New Roman" w:cs="Times New Roman"/>
          <w:sz w:val="26"/>
          <w:szCs w:val="26"/>
        </w:rPr>
        <w:t xml:space="preserve"> (nếu có)</w:t>
      </w:r>
      <w:r w:rsidR="00D41B46" w:rsidRPr="00F61AC1">
        <w:rPr>
          <w:rFonts w:ascii="Times New Roman" w:eastAsia="Times New Roman" w:hAnsi="Times New Roman" w:cs="Times New Roman"/>
          <w:sz w:val="26"/>
          <w:szCs w:val="26"/>
        </w:rPr>
        <w:t>.</w:t>
      </w:r>
    </w:p>
    <w:p w14:paraId="7FF05E66" w14:textId="77777777" w:rsidR="00D41B46" w:rsidRPr="00F61AC1" w:rsidRDefault="00D41B46" w:rsidP="00F61AC1">
      <w:pPr>
        <w:spacing w:before="120" w:after="120" w:line="312" w:lineRule="auto"/>
        <w:jc w:val="both"/>
        <w:rPr>
          <w:rFonts w:ascii="Times New Roman" w:eastAsia="Times New Roman" w:hAnsi="Times New Roman" w:cs="Times New Roman"/>
          <w:sz w:val="26"/>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58"/>
        <w:gridCol w:w="4559"/>
      </w:tblGrid>
      <w:tr w:rsidR="00F61AC1" w:rsidRPr="00F61AC1" w14:paraId="6B589C1A" w14:textId="77777777" w:rsidTr="00D41B46">
        <w:tc>
          <w:tcPr>
            <w:tcW w:w="4675" w:type="dxa"/>
          </w:tcPr>
          <w:p w14:paraId="43626D29" w14:textId="77777777" w:rsidR="00575A86" w:rsidRPr="00F61AC1" w:rsidRDefault="00575A86" w:rsidP="00F61AC1">
            <w:pPr>
              <w:spacing w:before="120" w:after="120" w:line="312" w:lineRule="auto"/>
              <w:jc w:val="both"/>
              <w:rPr>
                <w:rFonts w:ascii="Times New Roman" w:eastAsia="Times New Roman" w:hAnsi="Times New Roman" w:cs="Times New Roman"/>
                <w:sz w:val="26"/>
                <w:szCs w:val="26"/>
              </w:rPr>
            </w:pPr>
          </w:p>
        </w:tc>
        <w:tc>
          <w:tcPr>
            <w:tcW w:w="4675" w:type="dxa"/>
          </w:tcPr>
          <w:p w14:paraId="32028C58" w14:textId="77777777" w:rsidR="006E3ADA" w:rsidRPr="00F61AC1" w:rsidRDefault="006E3ADA" w:rsidP="00F61AC1">
            <w:pPr>
              <w:spacing w:before="120" w:after="120" w:line="312" w:lineRule="auto"/>
              <w:rPr>
                <w:rFonts w:ascii="Times New Roman" w:eastAsia="Times New Roman" w:hAnsi="Times New Roman" w:cs="Times New Roman"/>
                <w:i/>
                <w:sz w:val="26"/>
                <w:szCs w:val="26"/>
              </w:rPr>
            </w:pPr>
            <w:r w:rsidRPr="00F61AC1">
              <w:rPr>
                <w:rFonts w:ascii="Times New Roman" w:eastAsia="Times New Roman" w:hAnsi="Times New Roman" w:cs="Times New Roman"/>
                <w:i/>
                <w:sz w:val="26"/>
                <w:szCs w:val="26"/>
              </w:rPr>
              <w:t>Cần Thơ, ngày ...... tháng ...... năm 2018</w:t>
            </w:r>
          </w:p>
          <w:p w14:paraId="26CEECA1" w14:textId="77777777" w:rsidR="00575A86" w:rsidRPr="00F61AC1" w:rsidRDefault="00575A86" w:rsidP="00F61AC1">
            <w:pPr>
              <w:spacing w:before="120" w:after="120" w:line="312" w:lineRule="auto"/>
              <w:jc w:val="both"/>
              <w:rPr>
                <w:rFonts w:ascii="Times New Roman" w:eastAsia="Times New Roman" w:hAnsi="Times New Roman" w:cs="Times New Roman"/>
                <w:sz w:val="26"/>
                <w:szCs w:val="26"/>
              </w:rPr>
            </w:pPr>
          </w:p>
        </w:tc>
      </w:tr>
      <w:tr w:rsidR="00F61AC1" w:rsidRPr="00F61AC1" w14:paraId="7240C445" w14:textId="77777777" w:rsidTr="00D41B46">
        <w:tc>
          <w:tcPr>
            <w:tcW w:w="4675" w:type="dxa"/>
          </w:tcPr>
          <w:p w14:paraId="41697374" w14:textId="77777777" w:rsidR="00575A86" w:rsidRPr="00F61AC1" w:rsidRDefault="00873D60"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Sinh viên thực hiện 1</w:t>
            </w:r>
          </w:p>
        </w:tc>
        <w:tc>
          <w:tcPr>
            <w:tcW w:w="4675" w:type="dxa"/>
          </w:tcPr>
          <w:p w14:paraId="057EF319" w14:textId="77777777" w:rsidR="00575A86" w:rsidRPr="00F61AC1" w:rsidRDefault="00B138BC"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Sinh viên thực hiện 2</w:t>
            </w:r>
          </w:p>
        </w:tc>
      </w:tr>
      <w:tr w:rsidR="00F61AC1" w:rsidRPr="00F61AC1" w14:paraId="75530D19" w14:textId="77777777" w:rsidTr="00D41B46">
        <w:tc>
          <w:tcPr>
            <w:tcW w:w="4675" w:type="dxa"/>
          </w:tcPr>
          <w:p w14:paraId="39B68221" w14:textId="77777777" w:rsidR="00010BB9" w:rsidRPr="00F61AC1" w:rsidRDefault="00010BB9" w:rsidP="00F61AC1">
            <w:pPr>
              <w:spacing w:before="120" w:after="120" w:line="312" w:lineRule="auto"/>
              <w:jc w:val="center"/>
              <w:rPr>
                <w:rFonts w:ascii="Times New Roman" w:eastAsia="Times New Roman" w:hAnsi="Times New Roman" w:cs="Times New Roman"/>
                <w:bCs/>
                <w:sz w:val="26"/>
                <w:szCs w:val="26"/>
              </w:rPr>
            </w:pPr>
          </w:p>
          <w:p w14:paraId="29AAF798" w14:textId="77777777" w:rsidR="00010BB9" w:rsidRPr="00F61AC1" w:rsidRDefault="00010BB9" w:rsidP="00F61AC1">
            <w:pPr>
              <w:spacing w:before="120" w:after="120" w:line="312" w:lineRule="auto"/>
              <w:jc w:val="center"/>
              <w:rPr>
                <w:rFonts w:ascii="Times New Roman" w:eastAsia="Times New Roman" w:hAnsi="Times New Roman" w:cs="Times New Roman"/>
                <w:bCs/>
                <w:sz w:val="26"/>
                <w:szCs w:val="26"/>
              </w:rPr>
            </w:pPr>
          </w:p>
        </w:tc>
        <w:tc>
          <w:tcPr>
            <w:tcW w:w="4675" w:type="dxa"/>
          </w:tcPr>
          <w:p w14:paraId="1EE94043" w14:textId="77777777" w:rsidR="00010BB9" w:rsidRPr="00F61AC1" w:rsidRDefault="00010BB9" w:rsidP="00F61AC1">
            <w:pPr>
              <w:spacing w:before="120" w:after="120" w:line="312" w:lineRule="auto"/>
              <w:jc w:val="center"/>
              <w:rPr>
                <w:rFonts w:ascii="Times New Roman" w:eastAsia="Times New Roman" w:hAnsi="Times New Roman" w:cs="Times New Roman"/>
                <w:bCs/>
                <w:sz w:val="26"/>
                <w:szCs w:val="26"/>
              </w:rPr>
            </w:pPr>
          </w:p>
        </w:tc>
      </w:tr>
      <w:tr w:rsidR="00F61AC1" w:rsidRPr="00F61AC1" w14:paraId="173021CA" w14:textId="77777777" w:rsidTr="00D41B46">
        <w:tc>
          <w:tcPr>
            <w:tcW w:w="4675" w:type="dxa"/>
          </w:tcPr>
          <w:p w14:paraId="0E2A7238" w14:textId="77777777" w:rsidR="00B138BC" w:rsidRPr="00F61AC1" w:rsidRDefault="005708A9" w:rsidP="00F61AC1">
            <w:pPr>
              <w:spacing w:before="120" w:after="120" w:line="312" w:lineRule="auto"/>
              <w:jc w:val="center"/>
              <w:rPr>
                <w:rFonts w:ascii="Times New Roman" w:eastAsia="Times New Roman" w:hAnsi="Times New Roman" w:cs="Times New Roman"/>
                <w:bCs/>
                <w:sz w:val="26"/>
                <w:szCs w:val="26"/>
              </w:rPr>
            </w:pPr>
            <w:r w:rsidRPr="00F61AC1">
              <w:rPr>
                <w:rFonts w:ascii="Times New Roman" w:eastAsia="Times New Roman" w:hAnsi="Times New Roman" w:cs="Times New Roman"/>
                <w:b/>
                <w:bCs/>
                <w:sz w:val="26"/>
                <w:szCs w:val="26"/>
              </w:rPr>
              <w:t>Trần Đức Lâm</w:t>
            </w:r>
          </w:p>
        </w:tc>
        <w:tc>
          <w:tcPr>
            <w:tcW w:w="4675" w:type="dxa"/>
          </w:tcPr>
          <w:p w14:paraId="0D6C84D2" w14:textId="77777777" w:rsidR="00B138BC" w:rsidRPr="00F61AC1" w:rsidRDefault="005708A9" w:rsidP="00F61AC1">
            <w:pPr>
              <w:spacing w:before="120" w:after="120" w:line="312" w:lineRule="auto"/>
              <w:jc w:val="center"/>
              <w:rPr>
                <w:rFonts w:ascii="Times New Roman" w:eastAsia="Times New Roman" w:hAnsi="Times New Roman" w:cs="Times New Roman"/>
                <w:bCs/>
                <w:sz w:val="26"/>
                <w:szCs w:val="26"/>
              </w:rPr>
            </w:pPr>
            <w:r w:rsidRPr="00F61AC1">
              <w:rPr>
                <w:rFonts w:ascii="Times New Roman" w:eastAsia="Times New Roman" w:hAnsi="Times New Roman" w:cs="Times New Roman"/>
                <w:b/>
                <w:bCs/>
                <w:sz w:val="26"/>
                <w:szCs w:val="26"/>
              </w:rPr>
              <w:t>Phan Văn Tính</w:t>
            </w:r>
          </w:p>
        </w:tc>
      </w:tr>
    </w:tbl>
    <w:p w14:paraId="2C8D1062" w14:textId="77777777" w:rsidR="00D830C5" w:rsidRPr="00F61AC1" w:rsidRDefault="00D830C5" w:rsidP="00F61AC1">
      <w:pPr>
        <w:spacing w:before="120" w:after="120" w:line="312" w:lineRule="auto"/>
        <w:ind w:firstLine="560"/>
        <w:jc w:val="both"/>
        <w:rPr>
          <w:rFonts w:ascii="Times New Roman" w:eastAsia="Times New Roman" w:hAnsi="Times New Roman" w:cs="Times New Roman"/>
          <w:sz w:val="26"/>
          <w:szCs w:val="26"/>
        </w:rPr>
      </w:pPr>
    </w:p>
    <w:p w14:paraId="3ABA5CD0" w14:textId="77777777" w:rsidR="000E40B6" w:rsidRPr="00F61AC1" w:rsidRDefault="000E40B6" w:rsidP="00F61AC1">
      <w:pPr>
        <w:spacing w:before="120" w:after="120" w:line="312" w:lineRule="auto"/>
        <w:jc w:val="center"/>
        <w:rPr>
          <w:rFonts w:ascii="Times New Roman" w:eastAsia="Times New Roman" w:hAnsi="Times New Roman" w:cs="Times New Roman"/>
          <w:b/>
          <w:bCs/>
          <w:sz w:val="26"/>
          <w:szCs w:val="26"/>
        </w:rPr>
      </w:pPr>
    </w:p>
    <w:p w14:paraId="1A876FE8" w14:textId="77777777" w:rsidR="00F23B1F" w:rsidRPr="00F61AC1" w:rsidRDefault="00F23B1F" w:rsidP="00F61AC1">
      <w:pPr>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58DCD0AD" w14:textId="77777777" w:rsidR="0009124F" w:rsidRPr="00F61AC1" w:rsidRDefault="00D41B46" w:rsidP="0046419A">
      <w:pPr>
        <w:pStyle w:val="Heading1"/>
        <w:jc w:val="center"/>
        <w:rPr>
          <w:rFonts w:ascii="Times New Roman" w:eastAsia="Times New Roman" w:hAnsi="Times New Roman" w:cs="Times New Roman"/>
          <w:b/>
          <w:bCs/>
          <w:color w:val="auto"/>
          <w:sz w:val="26"/>
          <w:szCs w:val="26"/>
        </w:rPr>
      </w:pPr>
      <w:commentRangeStart w:id="0"/>
      <w:r w:rsidRPr="00F61AC1">
        <w:rPr>
          <w:rFonts w:ascii="Times New Roman" w:eastAsia="Times New Roman" w:hAnsi="Times New Roman" w:cs="Times New Roman"/>
          <w:b/>
          <w:bCs/>
          <w:color w:val="auto"/>
          <w:sz w:val="26"/>
          <w:szCs w:val="26"/>
        </w:rPr>
        <w:lastRenderedPageBreak/>
        <w:t>LỜI CẢM ƠN</w:t>
      </w:r>
      <w:commentRangeEnd w:id="0"/>
      <w:r w:rsidR="009A00FE" w:rsidRPr="00F61AC1">
        <w:rPr>
          <w:rStyle w:val="CommentReference"/>
          <w:rFonts w:ascii="Times New Roman" w:hAnsi="Times New Roman" w:cs="Times New Roman"/>
          <w:color w:val="auto"/>
          <w:sz w:val="26"/>
          <w:szCs w:val="26"/>
        </w:rPr>
        <w:commentReference w:id="0"/>
      </w:r>
    </w:p>
    <w:p w14:paraId="2A3E5BEF" w14:textId="77777777" w:rsidR="0009124F" w:rsidRPr="00F61AC1" w:rsidRDefault="0009124F" w:rsidP="00011BB8">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ong suốt thời gian 4 năm học tập tại trường Đại học Kỹ thuật – Công nghệ Cần Thơ, tuy không phải là quá dài nhưng với tấm lòng cùng sự tận tậm của quý thầy cô trong suốt khoảng thời gian học tập tại trường mà chúng tôi đã trưởng thành và học hỏi được rất nhiều kiến thức về chuyên ngành kỹ thuật phần mềm qua những bài giảng của mình giúp chúng tôi nắm vững lý thuyết và từng bước tiếp cận thực tế. Đến nay, luận văn tốt nghiệp là một công trình nghiên cứu thể hiện tâm huyết và rõ nét nhất những gì mà chúng tôi đã học được trong khoảng thời gian là sinh viên.</w:t>
      </w:r>
    </w:p>
    <w:p w14:paraId="3559A68F" w14:textId="77777777" w:rsidR="0009124F" w:rsidRPr="00F61AC1" w:rsidRDefault="0009124F" w:rsidP="00011BB8">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ong suốt quá trình tiến hành thực hiện đề tài luận văn, chúng tôi đã nhận được rất nhiều sự giúp đỡ từ thầy cô và bạn bè. Mọi người luôn bên cạnh chúng tôi những lúc khó khăn, trao cho chúng tôi động lực và nhiệt huyết để giúp chúng tôi có thể hoàn thành thật tốt đề tài và đạt được kết quả như ngày hôm nay.</w:t>
      </w:r>
    </w:p>
    <w:p w14:paraId="4B578168" w14:textId="77777777" w:rsidR="0009124F" w:rsidRPr="00F61AC1" w:rsidRDefault="0009124F" w:rsidP="00A832C3">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ước tiên, chúng tôi xin chân thành cảm ơn quý thầy cô trường Đại học Kỹ thuật – Công nghệ Cần Thơ nói chung và các thầy cô bộ môn khoa Công nghệ thông tin nói riêng đã tận tình dạy dỗ, truyền đạt kiến thức giúp chúng tôi thực hiện ước mơ của mình, tạo điện kiện thuận lợi nhất cho chúng tôi học tập, nâng cao kiến thức, kinh nghiệm cũng như kinh nghiệm sống.</w:t>
      </w:r>
    </w:p>
    <w:p w14:paraId="770C5B3A" w14:textId="77777777" w:rsidR="0009124F" w:rsidRPr="00F61AC1" w:rsidRDefault="0009124F" w:rsidP="00A832C3">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ặc biệt với lòng biết ơn sâu sắc, chúng tôi xin gửi lời chân thành cảm ơn sự nhiệt tình hướng dẫn và đóng góp ý kiến của thầy Nguyễn Mình Kỳ đã giúp nhóm hoàn thành tốt đề tài luận văn. Những lời nhận xét, góp ý và hướng dẫn của thầy đã giúp chúng em có những định hướng đúng đắn trong quá trình thực hiện đề tài, giúp chúng em nhìn ra được ưu khuyết điểm của đề tài và từng bước khắc phục để có kết quả tốt nhất.</w:t>
      </w:r>
    </w:p>
    <w:p w14:paraId="3014C837" w14:textId="77777777" w:rsidR="0009124F" w:rsidRPr="00F61AC1" w:rsidRDefault="0009124F" w:rsidP="00A832C3">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uối cùng, chúng tối xin gửi lời cảm ơn đến Cha Mẹ, những người thân, bạn bè luôn bên cạnh động viên, lo lắng cho chúng tôi.</w:t>
      </w:r>
    </w:p>
    <w:p w14:paraId="2851C178" w14:textId="77777777" w:rsidR="0009124F" w:rsidRPr="00F61AC1" w:rsidRDefault="0009124F" w:rsidP="00A832C3">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Mặc dù đã cố gắng hoàn thành tốt luận văn nhưng với điệu kiện thời gian cũng như kinh nghiệm còn hạn chế nên luận văn có thể còn nhiều điểm chưa hoàn thiện. Chúng </w:t>
      </w:r>
      <w:r w:rsidRPr="00F61AC1">
        <w:rPr>
          <w:rFonts w:ascii="Times New Roman" w:eastAsia="Times New Roman" w:hAnsi="Times New Roman" w:cs="Times New Roman"/>
          <w:sz w:val="26"/>
          <w:szCs w:val="26"/>
        </w:rPr>
        <w:lastRenderedPageBreak/>
        <w:t xml:space="preserve">tôi </w:t>
      </w:r>
      <w:r w:rsidR="000E40B6" w:rsidRPr="00F61AC1">
        <w:rPr>
          <w:rFonts w:ascii="Times New Roman" w:eastAsia="Times New Roman" w:hAnsi="Times New Roman" w:cs="Times New Roman"/>
          <w:sz w:val="26"/>
          <w:szCs w:val="26"/>
        </w:rPr>
        <w:t>m</w:t>
      </w:r>
      <w:r w:rsidRPr="00F61AC1">
        <w:rPr>
          <w:rFonts w:ascii="Times New Roman" w:eastAsia="Times New Roman" w:hAnsi="Times New Roman" w:cs="Times New Roman"/>
          <w:sz w:val="26"/>
          <w:szCs w:val="26"/>
        </w:rPr>
        <w:t>ong nhận được sự cảm thông và nhận được sự góp ý kiến từ phía thầy cô để chúng tối có thể hoàn thiện bài luận văn.</w:t>
      </w:r>
    </w:p>
    <w:p w14:paraId="6377EA1D" w14:textId="77777777" w:rsidR="0009124F" w:rsidRPr="00F61AC1" w:rsidRDefault="0009124F" w:rsidP="00A832C3">
      <w:pPr>
        <w:spacing w:before="120" w:after="120" w:line="360" w:lineRule="auto"/>
        <w:ind w:firstLine="54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uối lời, chúng tôi xin chúc mọi người nhiều sức khỏe, chúc các thầy cô thành công trên con đường giảng dạy của mình.</w:t>
      </w:r>
    </w:p>
    <w:p w14:paraId="0A5D4C5B" w14:textId="77777777" w:rsidR="0009124F" w:rsidRPr="00F61AC1" w:rsidRDefault="0009124F" w:rsidP="00A832C3">
      <w:pPr>
        <w:spacing w:before="120" w:after="120" w:line="360" w:lineRule="auto"/>
        <w:ind w:firstLine="54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ột lần nữa, chúng tôi xin chân thành cảm ơn!</w:t>
      </w:r>
    </w:p>
    <w:p w14:paraId="3846EF2A" w14:textId="77777777" w:rsidR="0009124F" w:rsidRPr="00F61AC1" w:rsidRDefault="0009124F" w:rsidP="00A832C3">
      <w:pPr>
        <w:spacing w:before="120" w:after="120" w:line="360" w:lineRule="auto"/>
        <w:ind w:firstLine="54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p w14:paraId="1451E944" w14:textId="77777777" w:rsidR="0009124F" w:rsidRPr="00F61AC1" w:rsidRDefault="0009124F" w:rsidP="00A832C3">
      <w:pPr>
        <w:spacing w:before="120" w:after="120" w:line="360" w:lineRule="auto"/>
        <w:ind w:firstLine="539"/>
        <w:jc w:val="both"/>
        <w:rPr>
          <w:rFonts w:ascii="Times New Roman" w:eastAsia="Times New Roman" w:hAnsi="Times New Roman" w:cs="Times New Roman"/>
          <w:i/>
          <w:sz w:val="26"/>
          <w:szCs w:val="26"/>
        </w:rPr>
      </w:pPr>
      <w:r w:rsidRPr="00F61AC1">
        <w:rPr>
          <w:rFonts w:ascii="Times New Roman" w:eastAsia="Times New Roman" w:hAnsi="Times New Roman" w:cs="Times New Roman"/>
          <w:sz w:val="26"/>
          <w:szCs w:val="26"/>
        </w:rPr>
        <w:t xml:space="preserve">                                          </w:t>
      </w:r>
      <w:r w:rsidR="00733DFE" w:rsidRPr="00F61AC1">
        <w:rPr>
          <w:rFonts w:ascii="Times New Roman" w:eastAsia="Times New Roman" w:hAnsi="Times New Roman" w:cs="Times New Roman"/>
          <w:sz w:val="26"/>
          <w:szCs w:val="26"/>
        </w:rPr>
        <w:t>                          </w:t>
      </w:r>
      <w:r w:rsidR="00733DFE" w:rsidRPr="00F61AC1">
        <w:rPr>
          <w:rFonts w:ascii="Times New Roman" w:eastAsia="Times New Roman" w:hAnsi="Times New Roman" w:cs="Times New Roman"/>
          <w:sz w:val="26"/>
          <w:szCs w:val="26"/>
        </w:rPr>
        <w:tab/>
      </w:r>
      <w:r w:rsidR="00733DFE" w:rsidRPr="00F61AC1">
        <w:rPr>
          <w:rFonts w:ascii="Times New Roman" w:eastAsia="Times New Roman" w:hAnsi="Times New Roman" w:cs="Times New Roman"/>
          <w:i/>
          <w:sz w:val="26"/>
          <w:szCs w:val="26"/>
        </w:rPr>
        <w:t>Cần T</w:t>
      </w:r>
      <w:r w:rsidRPr="00F61AC1">
        <w:rPr>
          <w:rFonts w:ascii="Times New Roman" w:eastAsia="Times New Roman" w:hAnsi="Times New Roman" w:cs="Times New Roman"/>
          <w:i/>
          <w:sz w:val="26"/>
          <w:szCs w:val="26"/>
        </w:rPr>
        <w:t>hơ, ngày ..... tháng ..... năm 2018</w:t>
      </w:r>
    </w:p>
    <w:p w14:paraId="256E825D" w14:textId="77777777" w:rsidR="0009124F" w:rsidRPr="00F61AC1" w:rsidRDefault="00EB4F3B" w:rsidP="0046419A">
      <w:pPr>
        <w:spacing w:before="120" w:after="12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br w:type="page"/>
      </w:r>
      <w:r w:rsidR="0009124F" w:rsidRPr="00F61AC1">
        <w:rPr>
          <w:rFonts w:ascii="Times New Roman" w:eastAsia="Times New Roman" w:hAnsi="Times New Roman" w:cs="Times New Roman"/>
          <w:b/>
          <w:bCs/>
          <w:sz w:val="26"/>
          <w:szCs w:val="26"/>
        </w:rPr>
        <w:lastRenderedPageBreak/>
        <w:t>TÓM TẮT LUẬN VĂN</w:t>
      </w:r>
    </w:p>
    <w:p w14:paraId="1B8BE727"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iệt Nam có gì để khám phá?", đã bao giờ bạn nhận được câu hỏi này từ một bạn trẻ nước ngoài hoặc một người bạn đam mê du lịch và bỗng dưng cảm thấy mình thật lúng túng vì chưa đi được bao xa trên đất nước mình. Nhưng bạn biết đấy, cảnh sắc thiên nhiên Việt Nam vô cùng tươi đẹp, chính vì lẽ đó nên du lịch nước ta ngày càng phát triển.</w:t>
      </w:r>
    </w:p>
    <w:p w14:paraId="612F93F0"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ong những năm gần đây, du lịch là một trong những ngành có độ tăng trưởng cao nhất cả nước và là một trong ngững ngành mũi nhọn của kinh tế Việt Nam. Rất nhiều địa điểm tham quan, ăn uống và vui chơi giải trí đua nhau phát triển liên tục và nhanh chóng theo sự phát triển của xã hội về qui mô và chất lượng.</w:t>
      </w:r>
    </w:p>
    <w:p w14:paraId="794B570B"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nay, khi cuộc sống hàng ngày với vật chất, tiện nghi đầy đủ đã trở nên quen thuộc với nhiều người thì nhu cầu khám phá những địa điểm tham quan, ăn uống và giải trí lại trở thành xu hướng phổ biến. Việc nghiên cứu, tìm hiểu kỹ về địa điểm tham quan là một trong những sự lựa chọn mới đối với khách du lịch.</w:t>
      </w:r>
    </w:p>
    <w:p w14:paraId="5A5740AC"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Nắm bắt được xu hướng hiện nay, chúng tôi quyết định lựa chọn đề tài </w:t>
      </w:r>
      <w:r w:rsidR="00723A3D" w:rsidRPr="00F61AC1">
        <w:rPr>
          <w:rFonts w:ascii="Times New Roman" w:eastAsia="Times New Roman" w:hAnsi="Times New Roman" w:cs="Times New Roman"/>
          <w:b/>
          <w:bCs/>
          <w:i/>
          <w:iCs/>
          <w:sz w:val="26"/>
          <w:szCs w:val="26"/>
        </w:rPr>
        <w:t>“</w:t>
      </w:r>
      <w:r w:rsidRPr="00F61AC1">
        <w:rPr>
          <w:rFonts w:ascii="Times New Roman" w:eastAsia="Times New Roman" w:hAnsi="Times New Roman" w:cs="Times New Roman"/>
          <w:b/>
          <w:bCs/>
          <w:i/>
          <w:iCs/>
          <w:sz w:val="26"/>
          <w:szCs w:val="26"/>
        </w:rPr>
        <w:t xml:space="preserve">Vietnam Tour” </w:t>
      </w:r>
      <w:r w:rsidRPr="00F61AC1">
        <w:rPr>
          <w:rFonts w:ascii="Times New Roman" w:eastAsia="Times New Roman" w:hAnsi="Times New Roman" w:cs="Times New Roman"/>
          <w:sz w:val="26"/>
          <w:szCs w:val="26"/>
        </w:rPr>
        <w:t>để thực hiện trong luận văn tốt nghiệp. Chúng tôi đã tiến hành nghiên cứu và phát triển ứng dụng nhằm cung cấp đầy đủ thông tin việc tìm hiểu các địa điểm tham quan và dịch vụ cho khách du lịch.</w:t>
      </w:r>
    </w:p>
    <w:p w14:paraId="6058F41A" w14:textId="6133EE13"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Đề tài là sự kết hợp giữa ứng dụng di động Android, </w:t>
      </w:r>
      <w:r w:rsidR="00DE3750" w:rsidRPr="00F61AC1">
        <w:rPr>
          <w:rFonts w:ascii="Times New Roman" w:eastAsia="Times New Roman" w:hAnsi="Times New Roman" w:cs="Times New Roman"/>
          <w:sz w:val="26"/>
          <w:szCs w:val="26"/>
        </w:rPr>
        <w:t>Website</w:t>
      </w:r>
      <w:r w:rsidR="005F2419" w:rsidRPr="00F61AC1">
        <w:rPr>
          <w:rFonts w:ascii="Times New Roman" w:eastAsia="Times New Roman" w:hAnsi="Times New Roman" w:cs="Times New Roman"/>
          <w:sz w:val="26"/>
          <w:szCs w:val="26"/>
        </w:rPr>
        <w:t xml:space="preserve"> và Web </w:t>
      </w:r>
      <w:r w:rsidR="00333CD1">
        <w:rPr>
          <w:rFonts w:ascii="Times New Roman" w:eastAsia="Times New Roman" w:hAnsi="Times New Roman" w:cs="Times New Roman"/>
          <w:sz w:val="26"/>
          <w:szCs w:val="26"/>
        </w:rPr>
        <w:t>Services</w:t>
      </w:r>
      <w:r w:rsidR="005F2419" w:rsidRPr="00F61AC1">
        <w:rPr>
          <w:rFonts w:ascii="Times New Roman" w:eastAsia="Times New Roman" w:hAnsi="Times New Roman" w:cs="Times New Roman"/>
          <w:sz w:val="26"/>
          <w:szCs w:val="26"/>
        </w:rPr>
        <w:t xml:space="preserve"> </w:t>
      </w:r>
      <w:r w:rsidR="002F225F" w:rsidRPr="00F61AC1">
        <w:rPr>
          <w:rFonts w:ascii="Times New Roman" w:eastAsia="Times New Roman" w:hAnsi="Times New Roman" w:cs="Times New Roman"/>
          <w:sz w:val="26"/>
          <w:szCs w:val="26"/>
        </w:rPr>
        <w:t>được phát triển trên nền tảng Laravel Framework</w:t>
      </w:r>
      <w:r w:rsidR="00AA5C6E" w:rsidRPr="00F61AC1">
        <w:rPr>
          <w:rFonts w:ascii="Times New Roman" w:eastAsia="Times New Roman" w:hAnsi="Times New Roman" w:cs="Times New Roman"/>
          <w:sz w:val="26"/>
          <w:szCs w:val="26"/>
        </w:rPr>
        <w:t>.</w:t>
      </w:r>
    </w:p>
    <w:p w14:paraId="4F997FAE" w14:textId="77777777" w:rsidR="00AA5C6E" w:rsidRPr="00F61AC1" w:rsidRDefault="00AA5C6E" w:rsidP="00F61AC1">
      <w:pP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br w:type="page"/>
      </w:r>
    </w:p>
    <w:p w14:paraId="4EC4282D" w14:textId="77777777" w:rsidR="00126A03" w:rsidRPr="00F61AC1" w:rsidRDefault="00126A03" w:rsidP="001229F9">
      <w:pPr>
        <w:pStyle w:val="Heading1"/>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MỤC LỤC</w:t>
      </w:r>
    </w:p>
    <w:p w14:paraId="56462AC0" w14:textId="77777777" w:rsidR="00126A03" w:rsidRPr="00F61AC1" w:rsidRDefault="00126A03" w:rsidP="00F61AC1">
      <w:pP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br w:type="page"/>
      </w:r>
    </w:p>
    <w:p w14:paraId="5CE2F0DF" w14:textId="77777777" w:rsidR="00126A03" w:rsidRPr="00F61AC1" w:rsidRDefault="00126A03" w:rsidP="001229F9">
      <w:pPr>
        <w:pStyle w:val="Heading1"/>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DANH MỤC BẢNG</w:t>
      </w:r>
    </w:p>
    <w:p w14:paraId="093F9526" w14:textId="77777777" w:rsidR="00126A03" w:rsidRPr="00F61AC1" w:rsidRDefault="00126A03" w:rsidP="00F61AC1">
      <w:pP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br w:type="page"/>
      </w:r>
    </w:p>
    <w:p w14:paraId="67498920" w14:textId="77777777" w:rsidR="00AA5C6E" w:rsidRPr="00F61AC1" w:rsidRDefault="00126A03" w:rsidP="001229F9">
      <w:pPr>
        <w:pStyle w:val="Heading1"/>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DANH MỤC HÌNH ẢNH</w:t>
      </w:r>
    </w:p>
    <w:p w14:paraId="0B1E84EB" w14:textId="77777777" w:rsidR="003A0BDC" w:rsidRPr="00F61AC1" w:rsidRDefault="003A0BDC" w:rsidP="00F61AC1">
      <w:pP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br w:type="page"/>
      </w:r>
    </w:p>
    <w:p w14:paraId="2CDDDB40" w14:textId="77777777" w:rsidR="003A0BDC" w:rsidRPr="00F61AC1" w:rsidRDefault="003A0BDC" w:rsidP="00F61AC1">
      <w:pPr>
        <w:spacing w:before="120" w:after="120" w:line="312" w:lineRule="auto"/>
        <w:ind w:firstLine="720"/>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lastRenderedPageBreak/>
        <w:t>BẢNG DANH TỪ VIẾT TẮT</w:t>
      </w:r>
    </w:p>
    <w:tbl>
      <w:tblPr>
        <w:tblStyle w:val="TableGrid"/>
        <w:tblW w:w="0" w:type="auto"/>
        <w:tblLook w:val="04A0" w:firstRow="1" w:lastRow="0" w:firstColumn="1" w:lastColumn="0" w:noHBand="0" w:noVBand="1"/>
      </w:tblPr>
      <w:tblGrid>
        <w:gridCol w:w="2405"/>
        <w:gridCol w:w="6702"/>
      </w:tblGrid>
      <w:tr w:rsidR="00F61AC1" w:rsidRPr="00F61AC1" w14:paraId="4728141B" w14:textId="77777777" w:rsidTr="003A0BDC">
        <w:tc>
          <w:tcPr>
            <w:tcW w:w="2405" w:type="dxa"/>
          </w:tcPr>
          <w:p w14:paraId="563102B6"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TỪ VIẾT TẮT</w:t>
            </w:r>
          </w:p>
        </w:tc>
        <w:tc>
          <w:tcPr>
            <w:tcW w:w="6702" w:type="dxa"/>
          </w:tcPr>
          <w:p w14:paraId="3141DF81"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MÔ TẢ</w:t>
            </w:r>
          </w:p>
        </w:tc>
      </w:tr>
      <w:tr w:rsidR="00F61AC1" w:rsidRPr="00F61AC1" w14:paraId="71671405" w14:textId="77777777" w:rsidTr="003A0BDC">
        <w:tc>
          <w:tcPr>
            <w:tcW w:w="2405" w:type="dxa"/>
          </w:tcPr>
          <w:p w14:paraId="67982B25"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PHP</w:t>
            </w:r>
          </w:p>
        </w:tc>
        <w:tc>
          <w:tcPr>
            <w:tcW w:w="6702" w:type="dxa"/>
          </w:tcPr>
          <w:p w14:paraId="53BC1464" w14:textId="77777777" w:rsidR="003A0BDC" w:rsidRPr="00F61AC1" w:rsidRDefault="003A0BDC" w:rsidP="00F61AC1">
            <w:pPr>
              <w:spacing w:before="120" w:after="120" w:line="312" w:lineRule="auto"/>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shd w:val="clear" w:color="auto" w:fill="FFFFFF"/>
              </w:rPr>
              <w:t>Hypertext Preprocessor</w:t>
            </w:r>
          </w:p>
        </w:tc>
      </w:tr>
      <w:tr w:rsidR="00F61AC1" w:rsidRPr="00F61AC1" w14:paraId="20A1A5D1" w14:textId="77777777" w:rsidTr="003A0BDC">
        <w:tc>
          <w:tcPr>
            <w:tcW w:w="2405" w:type="dxa"/>
          </w:tcPr>
          <w:p w14:paraId="1A77FFE6"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SQL</w:t>
            </w:r>
          </w:p>
        </w:tc>
        <w:tc>
          <w:tcPr>
            <w:tcW w:w="6702" w:type="dxa"/>
          </w:tcPr>
          <w:p w14:paraId="08A0EC9B" w14:textId="77777777" w:rsidR="003A0BDC" w:rsidRPr="00F61AC1" w:rsidRDefault="003A0BDC" w:rsidP="00F61AC1">
            <w:pPr>
              <w:spacing w:before="120" w:after="120" w:line="312" w:lineRule="auto"/>
              <w:rPr>
                <w:rFonts w:ascii="Times New Roman" w:eastAsia="Times New Roman" w:hAnsi="Times New Roman" w:cs="Times New Roman"/>
                <w:sz w:val="26"/>
                <w:szCs w:val="26"/>
              </w:rPr>
            </w:pPr>
            <w:r w:rsidRPr="00F61AC1">
              <w:rPr>
                <w:rFonts w:ascii="Times New Roman" w:hAnsi="Times New Roman" w:cs="Times New Roman"/>
                <w:bCs/>
                <w:sz w:val="26"/>
                <w:szCs w:val="26"/>
                <w:shd w:val="clear" w:color="auto" w:fill="FFFFFF"/>
              </w:rPr>
              <w:t>Structured Query Language</w:t>
            </w:r>
          </w:p>
        </w:tc>
      </w:tr>
      <w:tr w:rsidR="00F61AC1" w:rsidRPr="00F61AC1" w14:paraId="73D8F9C7" w14:textId="77777777" w:rsidTr="003A0BDC">
        <w:tc>
          <w:tcPr>
            <w:tcW w:w="2405" w:type="dxa"/>
          </w:tcPr>
          <w:p w14:paraId="7462FC8B" w14:textId="001FAFD8" w:rsidR="003A0BDC" w:rsidRPr="00F61AC1" w:rsidRDefault="00011BB8" w:rsidP="00F61AC1">
            <w:pPr>
              <w:spacing w:before="120" w:after="120" w:line="312" w:lineRule="auto"/>
              <w:jc w:val="center"/>
              <w:rPr>
                <w:rFonts w:ascii="Times New Roman" w:eastAsia="Times New Roman" w:hAnsi="Times New Roman" w:cs="Times New Roman"/>
                <w:b/>
                <w:sz w:val="26"/>
                <w:szCs w:val="26"/>
              </w:rPr>
            </w:pPr>
            <w:r>
              <w:rPr>
                <w:rFonts w:ascii="Times New Roman" w:eastAsia="Times New Roman" w:hAnsi="Times New Roman" w:cs="Times New Roman"/>
                <w:b/>
                <w:sz w:val="26"/>
                <w:szCs w:val="26"/>
              </w:rPr>
              <w:t>ERD</w:t>
            </w:r>
          </w:p>
        </w:tc>
        <w:tc>
          <w:tcPr>
            <w:tcW w:w="6702" w:type="dxa"/>
          </w:tcPr>
          <w:p w14:paraId="147F547D" w14:textId="444D65BF" w:rsidR="003A0BDC" w:rsidRPr="00BD171E" w:rsidRDefault="00BD171E" w:rsidP="00BD171E">
            <w:pPr>
              <w:pStyle w:val="Heading1"/>
              <w:shd w:val="clear" w:color="auto" w:fill="FFFFFF"/>
              <w:spacing w:before="225" w:after="75"/>
              <w:ind w:left="-45"/>
              <w:outlineLvl w:val="0"/>
              <w:rPr>
                <w:rFonts w:ascii="Times New Roman" w:hAnsi="Times New Roman" w:cs="Times New Roman"/>
                <w:color w:val="333333"/>
                <w:sz w:val="26"/>
                <w:szCs w:val="26"/>
              </w:rPr>
            </w:pPr>
            <w:r>
              <w:rPr>
                <w:rFonts w:ascii="Times New Roman" w:hAnsi="Times New Roman" w:cs="Times New Roman"/>
                <w:bCs/>
                <w:color w:val="333333"/>
                <w:sz w:val="26"/>
                <w:szCs w:val="26"/>
              </w:rPr>
              <w:t>Entity Relationship Diagram</w:t>
            </w:r>
            <w:r w:rsidR="00011BB8">
              <w:rPr>
                <w:rFonts w:ascii="Times New Roman" w:eastAsia="Times New Roman" w:hAnsi="Times New Roman" w:cs="Times New Roman"/>
                <w:sz w:val="26"/>
                <w:szCs w:val="26"/>
              </w:rPr>
              <w:t xml:space="preserve">                   </w:t>
            </w:r>
          </w:p>
        </w:tc>
      </w:tr>
      <w:tr w:rsidR="00F61AC1" w:rsidRPr="00F61AC1" w14:paraId="1BB6E46F" w14:textId="77777777" w:rsidTr="003A0BDC">
        <w:tc>
          <w:tcPr>
            <w:tcW w:w="2405" w:type="dxa"/>
          </w:tcPr>
          <w:p w14:paraId="65F3343D"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p>
        </w:tc>
        <w:tc>
          <w:tcPr>
            <w:tcW w:w="6702" w:type="dxa"/>
          </w:tcPr>
          <w:p w14:paraId="3E27E632"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p>
        </w:tc>
      </w:tr>
    </w:tbl>
    <w:p w14:paraId="3190B946" w14:textId="77777777" w:rsidR="00011BB8" w:rsidRDefault="00011BB8">
      <w:pPr>
        <w:rPr>
          <w:rFonts w:ascii="Times New Roman" w:eastAsia="Times New Roman" w:hAnsi="Times New Roman" w:cs="Times New Roman"/>
          <w:b/>
          <w:sz w:val="26"/>
          <w:szCs w:val="26"/>
        </w:rPr>
      </w:pPr>
      <w:r>
        <w:rPr>
          <w:rFonts w:ascii="Times New Roman" w:eastAsia="Times New Roman" w:hAnsi="Times New Roman" w:cs="Times New Roman"/>
          <w:b/>
          <w:sz w:val="26"/>
          <w:szCs w:val="26"/>
        </w:rPr>
        <w:br w:type="page"/>
      </w:r>
    </w:p>
    <w:p w14:paraId="249ED1C4" w14:textId="3A999909" w:rsidR="0009124F" w:rsidRPr="00F61AC1" w:rsidRDefault="00921D92" w:rsidP="00A045BC">
      <w:pPr>
        <w:pStyle w:val="Heading1"/>
        <w:spacing w:after="240"/>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CHƯƠNG</w:t>
      </w:r>
      <w:r w:rsidR="008C7AA0" w:rsidRPr="00F61AC1">
        <w:rPr>
          <w:rFonts w:ascii="Times New Roman" w:eastAsia="Times New Roman" w:hAnsi="Times New Roman" w:cs="Times New Roman"/>
          <w:b/>
          <w:color w:val="auto"/>
          <w:sz w:val="26"/>
          <w:szCs w:val="26"/>
        </w:rPr>
        <w:t xml:space="preserve"> MỞ ĐẦU</w:t>
      </w:r>
    </w:p>
    <w:p w14:paraId="7BE222E4" w14:textId="77777777" w:rsidR="0009124F" w:rsidRPr="00F61AC1" w:rsidRDefault="0009124F" w:rsidP="00A045BC">
      <w:pPr>
        <w:pStyle w:val="ListParagraph"/>
        <w:numPr>
          <w:ilvl w:val="0"/>
          <w:numId w:val="11"/>
        </w:numPr>
        <w:spacing w:after="0" w:line="360" w:lineRule="auto"/>
        <w:ind w:left="284" w:hanging="284"/>
        <w:jc w:val="both"/>
        <w:outlineLvl w:val="0"/>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Lý do chọn đề tài</w:t>
      </w:r>
    </w:p>
    <w:p w14:paraId="2D618B1A"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trước đến nay Việt Nam là đất nước sở hữu vô vàn cảnh đẹp trải dài theo hình chữ S đã khiến bao du khách trong hay ngoài nước phải say lòng khi đặt chân đến. Chưa dừng lại ở đó, Việt Nam còn có những điểm đến đẹp tựa tiên cảnh khiến bao người phải ngất ngây và đầy ngỡ ngàng ngay khi vừa nhìn thấy.</w:t>
      </w:r>
    </w:p>
    <w:p w14:paraId="12222B1B"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ơn thế nữa, khi thu nhập được cải thiện, tiện nghi đầy đủ hơn thì nhu cầu khám phá những địa điểm tham quan, ăn uống, giải trí,...ngày càng tăng cao. Việc tìm kiếm, tìm hiểu những địa điểm tham quan là một nhu cầu thiết yếu của khách du lịch.</w:t>
      </w:r>
    </w:p>
    <w:p w14:paraId="43DC694D"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ính vì lợi thế đó du lịch Việt Nam ngày một phát triển, và dần trở thành một trong những ngành kinh tế mũi nhọ. Để thúc đẩy du lịch ngày càng phát triển, cần có nhiều hình thức quảng bá cho du lịch Việt Nam để đông đảo bạn bè trong và ngoài nước biết đến.</w:t>
      </w:r>
    </w:p>
    <w:p w14:paraId="79C0752D" w14:textId="00ECB9DE"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những nhu cầu thực tế, cùng sự phát triển của công nghệ thông tin, việc ứng dụng công nghệ thông tin vào quảng bá du lịch ngày càng phát triển. Vì thế chúng</w:t>
      </w:r>
      <w:r w:rsidR="00770B88" w:rsidRPr="00F61AC1">
        <w:rPr>
          <w:rFonts w:ascii="Times New Roman" w:eastAsia="Times New Roman" w:hAnsi="Times New Roman" w:cs="Times New Roman"/>
          <w:sz w:val="26"/>
          <w:szCs w:val="26"/>
        </w:rPr>
        <w:t xml:space="preserve"> tôi quyết định chọn lựa đề tài</w:t>
      </w:r>
      <w:r w:rsidRPr="00F61AC1">
        <w:rPr>
          <w:rFonts w:ascii="Times New Roman" w:eastAsia="Times New Roman" w:hAnsi="Times New Roman" w:cs="Times New Roman"/>
          <w:sz w:val="26"/>
          <w:szCs w:val="26"/>
        </w:rPr>
        <w:t>”</w:t>
      </w:r>
      <w:r w:rsidR="00770B88" w:rsidRPr="00F61AC1">
        <w:rPr>
          <w:rFonts w:ascii="Times New Roman" w:eastAsia="Times New Roman" w:hAnsi="Times New Roman" w:cs="Times New Roman"/>
          <w:sz w:val="26"/>
          <w:szCs w:val="26"/>
        </w:rPr>
        <w:t xml:space="preserve"> </w:t>
      </w:r>
      <w:r w:rsidRPr="00F61AC1">
        <w:rPr>
          <w:rFonts w:ascii="Times New Roman" w:eastAsia="Times New Roman" w:hAnsi="Times New Roman" w:cs="Times New Roman"/>
          <w:sz w:val="26"/>
          <w:szCs w:val="26"/>
        </w:rPr>
        <w:t xml:space="preserve">Xây </w:t>
      </w:r>
      <w:r w:rsidR="00AF71D6" w:rsidRPr="00F61AC1">
        <w:rPr>
          <w:rFonts w:ascii="Times New Roman" w:eastAsia="Times New Roman" w:hAnsi="Times New Roman" w:cs="Times New Roman"/>
          <w:sz w:val="26"/>
          <w:szCs w:val="26"/>
        </w:rPr>
        <w:t>dựng</w:t>
      </w:r>
      <w:r w:rsidRPr="00F61AC1">
        <w:rPr>
          <w:rFonts w:ascii="Times New Roman" w:eastAsia="Times New Roman" w:hAnsi="Times New Roman" w:cs="Times New Roman"/>
          <w:sz w:val="26"/>
          <w:szCs w:val="26"/>
        </w:rPr>
        <w:t xml:space="preserve"> website và quảng bá du lịch Vietnam Tour: Module web và web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giúp quảng bá du lịch Việt Nam đến rộng rãi bạn bè trong nước cũng như quốc tế, giúp cho việc tìm kiếm một địa điểm du lịch mới trở nên nhanh chóng và dễ dàng hơn bao giờ hết.</w:t>
      </w:r>
    </w:p>
    <w:p w14:paraId="675C471E" w14:textId="551D9E3E" w:rsidR="00881033" w:rsidRPr="00F61AC1" w:rsidRDefault="006216C7"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ới đề tài</w:t>
      </w:r>
      <w:r w:rsidR="0009124F" w:rsidRPr="00F61AC1">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 xml:space="preserve"> X</w:t>
      </w:r>
      <w:r w:rsidR="0009124F" w:rsidRPr="00F61AC1">
        <w:rPr>
          <w:rFonts w:ascii="Times New Roman" w:eastAsia="Times New Roman" w:hAnsi="Times New Roman" w:cs="Times New Roman"/>
          <w:sz w:val="26"/>
          <w:szCs w:val="26"/>
        </w:rPr>
        <w:t xml:space="preserve">ây dưng website và quảng bá du lịch Vietnam Tour: Module web và web </w:t>
      </w:r>
      <w:r w:rsidR="00333CD1">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 giúp cho việc quảng bá, tìm kiếm địa điểm du lịch nhanh chóng dễ dàng.</w:t>
      </w:r>
    </w:p>
    <w:p w14:paraId="5A2128D5" w14:textId="77777777" w:rsidR="0009124F" w:rsidRPr="00F61AC1" w:rsidRDefault="0009124F" w:rsidP="00A045BC">
      <w:pPr>
        <w:pStyle w:val="ListParagraph"/>
        <w:numPr>
          <w:ilvl w:val="0"/>
          <w:numId w:val="11"/>
        </w:numPr>
        <w:spacing w:after="0" w:line="360" w:lineRule="auto"/>
        <w:ind w:left="142" w:hanging="284"/>
        <w:outlineLvl w:val="0"/>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Mục tiêu và đối tượng, phạm vi nghiên cứu</w:t>
      </w:r>
    </w:p>
    <w:p w14:paraId="4528528A" w14:textId="77777777" w:rsidR="0009124F" w:rsidRPr="00F61AC1" w:rsidRDefault="0009124F" w:rsidP="00A045BC">
      <w:pPr>
        <w:pStyle w:val="ListParagraph"/>
        <w:numPr>
          <w:ilvl w:val="1"/>
          <w:numId w:val="11"/>
        </w:numPr>
        <w:spacing w:after="0" w:line="360" w:lineRule="auto"/>
        <w:ind w:left="284" w:hanging="284"/>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tiêu:</w:t>
      </w:r>
    </w:p>
    <w:p w14:paraId="36F345D6"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 xml:space="preserve">Tìm hiểu Laravel. </w:t>
      </w:r>
    </w:p>
    <w:p w14:paraId="2DCAE415" w14:textId="51299F20"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 xml:space="preserve">Viết API web </w:t>
      </w:r>
      <w:r w:rsidR="00333CD1">
        <w:rPr>
          <w:rFonts w:ascii="Times New Roman" w:eastAsia="Times New Roman" w:hAnsi="Times New Roman" w:cs="Times New Roman"/>
          <w:bCs/>
          <w:sz w:val="26"/>
          <w:szCs w:val="26"/>
        </w:rPr>
        <w:t>services</w:t>
      </w:r>
      <w:r w:rsidRPr="00F61AC1">
        <w:rPr>
          <w:rFonts w:ascii="Times New Roman" w:eastAsia="Times New Roman" w:hAnsi="Times New Roman" w:cs="Times New Roman"/>
          <w:bCs/>
          <w:sz w:val="26"/>
          <w:szCs w:val="26"/>
        </w:rPr>
        <w:t xml:space="preserve"> để thu thập và trả dữ liệu truy vấn. </w:t>
      </w:r>
    </w:p>
    <w:p w14:paraId="5B9CBC17" w14:textId="77777777" w:rsidR="0009124F" w:rsidRPr="00F61AC1" w:rsidRDefault="0009124F" w:rsidP="00A045BC">
      <w:pPr>
        <w:spacing w:after="0" w:line="360" w:lineRule="auto"/>
        <w:ind w:firstLine="720"/>
        <w:jc w:val="both"/>
        <w:rPr>
          <w:rFonts w:ascii="Times New Roman" w:eastAsia="Times New Roman" w:hAnsi="Times New Roman" w:cs="Times New Roman"/>
          <w:bCs/>
          <w:sz w:val="26"/>
          <w:szCs w:val="26"/>
        </w:rPr>
      </w:pPr>
      <w:r w:rsidRPr="00F61AC1">
        <w:rPr>
          <w:rFonts w:ascii="Times New Roman" w:eastAsia="Times New Roman" w:hAnsi="Times New Roman" w:cs="Times New Roman"/>
          <w:bCs/>
          <w:sz w:val="26"/>
          <w:szCs w:val="26"/>
        </w:rPr>
        <w:t xml:space="preserve">Viết trang web để quản trị và </w:t>
      </w:r>
      <w:r w:rsidR="00AA4FDD" w:rsidRPr="00F61AC1">
        <w:rPr>
          <w:rFonts w:ascii="Times New Roman" w:eastAsia="Times New Roman" w:hAnsi="Times New Roman" w:cs="Times New Roman"/>
          <w:bCs/>
          <w:sz w:val="26"/>
          <w:szCs w:val="26"/>
        </w:rPr>
        <w:t>trang public thông tin du lịch và hướng đến các đối tượng sử dụng chính du khách, hướn</w:t>
      </w:r>
      <w:r w:rsidR="00A963BB" w:rsidRPr="00F61AC1">
        <w:rPr>
          <w:rFonts w:ascii="Times New Roman" w:eastAsia="Times New Roman" w:hAnsi="Times New Roman" w:cs="Times New Roman"/>
          <w:bCs/>
          <w:sz w:val="26"/>
          <w:szCs w:val="26"/>
        </w:rPr>
        <w:t>g dẫn viên du lịch, doanh nghiệ</w:t>
      </w:r>
      <w:r w:rsidR="0071451F" w:rsidRPr="00F61AC1">
        <w:rPr>
          <w:rFonts w:ascii="Times New Roman" w:eastAsia="Times New Roman" w:hAnsi="Times New Roman" w:cs="Times New Roman"/>
          <w:bCs/>
          <w:sz w:val="26"/>
          <w:szCs w:val="26"/>
        </w:rPr>
        <w:t>p</w:t>
      </w:r>
      <w:r w:rsidR="005F6CAE" w:rsidRPr="00F61AC1">
        <w:rPr>
          <w:rFonts w:ascii="Times New Roman" w:eastAsia="Times New Roman" w:hAnsi="Times New Roman" w:cs="Times New Roman"/>
          <w:bCs/>
          <w:sz w:val="26"/>
          <w:szCs w:val="26"/>
        </w:rPr>
        <w:t>.</w:t>
      </w:r>
    </w:p>
    <w:p w14:paraId="26E89C9E" w14:textId="77777777" w:rsidR="00956446" w:rsidRPr="00F61AC1" w:rsidRDefault="00956446" w:rsidP="00A045BC">
      <w:pPr>
        <w:spacing w:after="0" w:line="360" w:lineRule="auto"/>
        <w:ind w:firstLine="720"/>
        <w:jc w:val="both"/>
        <w:rPr>
          <w:rFonts w:ascii="Times New Roman" w:eastAsia="Times New Roman" w:hAnsi="Times New Roman" w:cs="Times New Roman"/>
          <w:bCs/>
          <w:sz w:val="26"/>
          <w:szCs w:val="26"/>
        </w:rPr>
      </w:pPr>
      <w:r w:rsidRPr="00F61AC1">
        <w:rPr>
          <w:rFonts w:ascii="Times New Roman" w:eastAsia="Times New Roman" w:hAnsi="Times New Roman" w:cs="Times New Roman"/>
          <w:bCs/>
          <w:sz w:val="26"/>
          <w:szCs w:val="26"/>
        </w:rPr>
        <w:lastRenderedPageBreak/>
        <w:t>Tìm hiểu và quảng bá du lịch Việt Nam.</w:t>
      </w:r>
    </w:p>
    <w:p w14:paraId="44CD2035" w14:textId="77777777" w:rsidR="0071451F" w:rsidRPr="00F61AC1" w:rsidRDefault="0071451F" w:rsidP="00A045BC">
      <w:pPr>
        <w:pStyle w:val="ListParagraph"/>
        <w:numPr>
          <w:ilvl w:val="0"/>
          <w:numId w:val="12"/>
        </w:numPr>
        <w:spacing w:after="0" w:line="360" w:lineRule="auto"/>
        <w:ind w:left="284" w:hanging="284"/>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Đối tượng nghiên cứu</w:t>
      </w:r>
    </w:p>
    <w:p w14:paraId="0C595DAF" w14:textId="77777777" w:rsidR="00613CF1" w:rsidRPr="00F61AC1" w:rsidRDefault="00A41530" w:rsidP="00A045BC">
      <w:pPr>
        <w:spacing w:after="0" w:line="360"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ara</w:t>
      </w:r>
      <w:r w:rsidR="00613CF1" w:rsidRPr="00F61AC1">
        <w:rPr>
          <w:rFonts w:ascii="Times New Roman" w:eastAsia="Times New Roman" w:hAnsi="Times New Roman" w:cs="Times New Roman"/>
          <w:sz w:val="26"/>
          <w:szCs w:val="26"/>
        </w:rPr>
        <w:t>vel Framework</w:t>
      </w:r>
    </w:p>
    <w:p w14:paraId="5B6BC08A" w14:textId="77777777" w:rsidR="00613CF1" w:rsidRPr="00F61AC1" w:rsidRDefault="00D05986" w:rsidP="00A045BC">
      <w:pPr>
        <w:spacing w:after="0" w:line="360"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ôn ngữ lập trình PHP</w:t>
      </w:r>
    </w:p>
    <w:p w14:paraId="4FC6504A" w14:textId="44D49F1F" w:rsidR="00613CF1" w:rsidRPr="00F61AC1" w:rsidRDefault="00613CF1" w:rsidP="00A045BC">
      <w:pPr>
        <w:spacing w:after="0" w:line="360"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ơ sở dữ liệu </w:t>
      </w:r>
      <w:r w:rsidR="001229F9">
        <w:rPr>
          <w:rFonts w:ascii="Times New Roman" w:eastAsia="Times New Roman" w:hAnsi="Times New Roman" w:cs="Times New Roman"/>
          <w:sz w:val="26"/>
          <w:szCs w:val="26"/>
        </w:rPr>
        <w:t>MariaDB</w:t>
      </w:r>
    </w:p>
    <w:p w14:paraId="0602FEC7" w14:textId="1AE91558" w:rsidR="00F57BBE" w:rsidRPr="00F61AC1" w:rsidRDefault="00F8009B" w:rsidP="00A045BC">
      <w:pPr>
        <w:spacing w:after="0" w:line="360"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ôn ngữ kịch bản</w:t>
      </w:r>
      <w:r w:rsidR="005E76E9">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 xml:space="preserve"> </w:t>
      </w:r>
      <w:r w:rsidR="00613CF1" w:rsidRPr="00F61AC1">
        <w:rPr>
          <w:rFonts w:ascii="Times New Roman" w:eastAsia="Times New Roman" w:hAnsi="Times New Roman" w:cs="Times New Roman"/>
          <w:sz w:val="26"/>
          <w:szCs w:val="26"/>
        </w:rPr>
        <w:t xml:space="preserve">HTML, CSS, Javascript, </w:t>
      </w:r>
      <w:r w:rsidR="00A966CE" w:rsidRPr="00F61AC1">
        <w:rPr>
          <w:rFonts w:ascii="Times New Roman" w:eastAsia="Times New Roman" w:hAnsi="Times New Roman" w:cs="Times New Roman"/>
          <w:sz w:val="26"/>
          <w:szCs w:val="26"/>
        </w:rPr>
        <w:t>JQuery</w:t>
      </w:r>
      <w:r w:rsidR="00613CF1" w:rsidRPr="00F61AC1">
        <w:rPr>
          <w:rFonts w:ascii="Times New Roman" w:eastAsia="Times New Roman" w:hAnsi="Times New Roman" w:cs="Times New Roman"/>
          <w:sz w:val="26"/>
          <w:szCs w:val="26"/>
        </w:rPr>
        <w:t>,...</w:t>
      </w:r>
    </w:p>
    <w:p w14:paraId="3BF4CE3E" w14:textId="77777777" w:rsidR="0009124F" w:rsidRPr="00F61AC1" w:rsidRDefault="0009124F" w:rsidP="00A045BC">
      <w:pPr>
        <w:pStyle w:val="ListParagraph"/>
        <w:numPr>
          <w:ilvl w:val="0"/>
          <w:numId w:val="12"/>
        </w:numPr>
        <w:spacing w:after="0" w:line="360" w:lineRule="auto"/>
        <w:ind w:left="284" w:hanging="284"/>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Phạm vi nghiên cứu</w:t>
      </w:r>
    </w:p>
    <w:p w14:paraId="3998F1F9" w14:textId="2507E40A" w:rsidR="007209A5" w:rsidRPr="00F61AC1" w:rsidRDefault="007209A5" w:rsidP="00A045BC">
      <w:pPr>
        <w:spacing w:after="0" w:line="360"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ao tiếp giữa web</w:t>
      </w:r>
      <w:r w:rsidR="00AF2FC8" w:rsidRPr="00F61AC1">
        <w:rPr>
          <w:rFonts w:ascii="Times New Roman" w:eastAsia="Times New Roman" w:hAnsi="Times New Roman" w:cs="Times New Roman"/>
          <w:sz w:val="26"/>
          <w:szCs w:val="26"/>
        </w:rPr>
        <w:t xml:space="preserve">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xml:space="preserve"> và website</w:t>
      </w:r>
    </w:p>
    <w:p w14:paraId="3B87A1F1" w14:textId="12DD8EF6" w:rsidR="00FF5969" w:rsidRPr="00F61AC1" w:rsidRDefault="00AF2FC8" w:rsidP="00A045BC">
      <w:pPr>
        <w:spacing w:after="0" w:line="360"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Giao tiếp giữa web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xml:space="preserve"> và hệ điều hành android trên điện thoại</w:t>
      </w:r>
      <w:r w:rsidR="00F5063E" w:rsidRPr="00F61AC1">
        <w:rPr>
          <w:rFonts w:ascii="Times New Roman" w:eastAsia="Times New Roman" w:hAnsi="Times New Roman" w:cs="Times New Roman"/>
          <w:sz w:val="26"/>
          <w:szCs w:val="26"/>
        </w:rPr>
        <w:t xml:space="preserve"> sử dụng các gói Json</w:t>
      </w:r>
      <w:r w:rsidR="0061106A" w:rsidRPr="00F61AC1">
        <w:rPr>
          <w:rFonts w:ascii="Times New Roman" w:eastAsia="Times New Roman" w:hAnsi="Times New Roman" w:cs="Times New Roman"/>
          <w:sz w:val="26"/>
          <w:szCs w:val="26"/>
        </w:rPr>
        <w:t xml:space="preserve"> thông qua </w:t>
      </w:r>
      <w:r w:rsidR="0041065E" w:rsidRPr="00F61AC1">
        <w:rPr>
          <w:rFonts w:ascii="Times New Roman" w:eastAsia="Times New Roman" w:hAnsi="Times New Roman" w:cs="Times New Roman"/>
          <w:sz w:val="26"/>
          <w:szCs w:val="26"/>
        </w:rPr>
        <w:t>HTTP Request</w:t>
      </w:r>
    </w:p>
    <w:p w14:paraId="5D5C7523" w14:textId="77777777" w:rsidR="00FF5969" w:rsidRPr="00F61AC1" w:rsidRDefault="0009124F" w:rsidP="00A045BC">
      <w:pPr>
        <w:pStyle w:val="ListParagraph"/>
        <w:numPr>
          <w:ilvl w:val="0"/>
          <w:numId w:val="14"/>
        </w:numPr>
        <w:spacing w:after="0" w:line="360" w:lineRule="auto"/>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Ý nghĩa thực tiễn của đề tài</w:t>
      </w:r>
    </w:p>
    <w:p w14:paraId="3F06B0B5" w14:textId="2AE60351" w:rsidR="0009124F" w:rsidRPr="00F61AC1" w:rsidRDefault="0009124F" w:rsidP="00A045BC">
      <w:pPr>
        <w:spacing w:after="0" w:line="360" w:lineRule="auto"/>
        <w:ind w:left="360" w:firstLine="36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ến thức về ngôn ngữ lập trình PHP, web</w:t>
      </w:r>
      <w:r w:rsidR="00333CD1">
        <w:rPr>
          <w:rFonts w:ascii="Times New Roman" w:eastAsia="Times New Roman" w:hAnsi="Times New Roman" w:cs="Times New Roman"/>
          <w:sz w:val="26"/>
          <w:szCs w:val="26"/>
        </w:rPr>
        <w:t>services</w:t>
      </w:r>
    </w:p>
    <w:p w14:paraId="7EB5E64B" w14:textId="77777777" w:rsidR="0009124F" w:rsidRPr="00F61AC1" w:rsidRDefault="0009124F" w:rsidP="00A045BC">
      <w:pPr>
        <w:spacing w:after="0" w:line="360" w:lineRule="auto"/>
        <w:ind w:left="360" w:firstLine="36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ến thức về Laravel Framework</w:t>
      </w:r>
    </w:p>
    <w:p w14:paraId="2350C395" w14:textId="77777777" w:rsidR="0009124F" w:rsidRPr="00F61AC1" w:rsidRDefault="0009124F" w:rsidP="00A045BC">
      <w:pPr>
        <w:spacing w:after="0" w:line="360" w:lineRule="auto"/>
        <w:ind w:left="360" w:firstLine="36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iến thức thiết kế website với HTML, CSS, Javascript, </w:t>
      </w:r>
      <w:r w:rsidR="00A966CE" w:rsidRPr="00F61AC1">
        <w:rPr>
          <w:rFonts w:ascii="Times New Roman" w:eastAsia="Times New Roman" w:hAnsi="Times New Roman" w:cs="Times New Roman"/>
          <w:sz w:val="26"/>
          <w:szCs w:val="26"/>
        </w:rPr>
        <w:t>JQuery</w:t>
      </w:r>
      <w:r w:rsidRPr="00F61AC1">
        <w:rPr>
          <w:rFonts w:ascii="Times New Roman" w:eastAsia="Times New Roman" w:hAnsi="Times New Roman" w:cs="Times New Roman"/>
          <w:sz w:val="26"/>
          <w:szCs w:val="26"/>
        </w:rPr>
        <w:t>,...</w:t>
      </w:r>
    </w:p>
    <w:p w14:paraId="05698264" w14:textId="0B6B2DA7" w:rsidR="00E804CC" w:rsidRPr="00F61AC1" w:rsidRDefault="00FF5969" w:rsidP="000C350B">
      <w:pPr>
        <w:spacing w:after="0" w:line="360" w:lineRule="auto"/>
        <w:ind w:firstLine="720"/>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rPr>
        <w:t xml:space="preserve">Tạo ra website, API </w:t>
      </w:r>
      <w:r w:rsidR="00314D08">
        <w:rPr>
          <w:rFonts w:ascii="Times New Roman" w:eastAsia="Times New Roman" w:hAnsi="Times New Roman" w:cs="Times New Roman"/>
          <w:sz w:val="26"/>
          <w:szCs w:val="26"/>
        </w:rPr>
        <w:t>webservices</w:t>
      </w:r>
      <w:r w:rsidRPr="00F61AC1">
        <w:rPr>
          <w:rFonts w:ascii="Times New Roman" w:eastAsia="Times New Roman" w:hAnsi="Times New Roman" w:cs="Times New Roman"/>
          <w:sz w:val="26"/>
          <w:szCs w:val="26"/>
        </w:rPr>
        <w:t xml:space="preserve"> đáp ứng các nhu cầu cơ bản cho website du lịch nhằm quảng bá du lịch ở Việt Nam</w:t>
      </w:r>
      <w:r w:rsidR="00AF2490" w:rsidRPr="00F61AC1">
        <w:rPr>
          <w:rFonts w:ascii="Times New Roman" w:eastAsia="Times New Roman" w:hAnsi="Times New Roman" w:cs="Times New Roman"/>
          <w:sz w:val="26"/>
          <w:szCs w:val="26"/>
        </w:rPr>
        <w:t>.</w:t>
      </w:r>
      <w:r w:rsidR="0009124F" w:rsidRPr="00F61AC1">
        <w:rPr>
          <w:rFonts w:ascii="Times New Roman" w:eastAsia="Times New Roman" w:hAnsi="Times New Roman" w:cs="Times New Roman"/>
          <w:b/>
          <w:sz w:val="26"/>
          <w:szCs w:val="26"/>
        </w:rPr>
        <w:t xml:space="preserve"> </w:t>
      </w:r>
      <w:r w:rsidR="00E804CC" w:rsidRPr="00F61AC1">
        <w:rPr>
          <w:rFonts w:ascii="Times New Roman" w:eastAsia="Times New Roman" w:hAnsi="Times New Roman" w:cs="Times New Roman"/>
          <w:b/>
          <w:sz w:val="26"/>
          <w:szCs w:val="26"/>
        </w:rPr>
        <w:br w:type="page"/>
      </w:r>
    </w:p>
    <w:p w14:paraId="3BBBFB7D" w14:textId="77777777" w:rsidR="0009124F" w:rsidRPr="00F61AC1" w:rsidRDefault="0009124F" w:rsidP="00F61AC1">
      <w:pPr>
        <w:pStyle w:val="Heading1"/>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CHƯƠNG 1: TỔNG QUAN</w:t>
      </w:r>
    </w:p>
    <w:p w14:paraId="54C958BC" w14:textId="77777777" w:rsidR="000634C5" w:rsidRDefault="0009124F" w:rsidP="000C350B">
      <w:pPr>
        <w:pStyle w:val="Heading1"/>
        <w:spacing w:beforeLines="120" w:before="288" w:afterLines="120" w:after="288" w:line="360" w:lineRule="auto"/>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 Khái niệm cơ bản</w:t>
      </w:r>
    </w:p>
    <w:p w14:paraId="2BD14494" w14:textId="3C3DB8FF" w:rsidR="000634C5" w:rsidRDefault="000634C5" w:rsidP="000C350B">
      <w:pPr>
        <w:pStyle w:val="Heading1"/>
        <w:spacing w:before="0" w:line="360" w:lineRule="auto"/>
        <w:rPr>
          <w:rFonts w:ascii="Times New Roman" w:eastAsia="Times New Roman" w:hAnsi="Times New Roman" w:cs="Times New Roman"/>
          <w:b/>
          <w:color w:val="auto"/>
          <w:sz w:val="26"/>
          <w:szCs w:val="26"/>
        </w:rPr>
      </w:pPr>
      <w:r>
        <w:rPr>
          <w:rFonts w:ascii="Times New Roman" w:eastAsia="Times New Roman" w:hAnsi="Times New Roman" w:cs="Times New Roman"/>
          <w:b/>
          <w:color w:val="auto"/>
          <w:sz w:val="26"/>
          <w:szCs w:val="26"/>
        </w:rPr>
        <w:t xml:space="preserve">I.1.1 Khái niệm mô hình phát triển phần mềm </w:t>
      </w:r>
      <w:r w:rsidRPr="000634C5">
        <w:rPr>
          <w:rFonts w:ascii="Times New Roman" w:eastAsia="Times New Roman" w:hAnsi="Times New Roman" w:cs="Times New Roman"/>
          <w:b/>
          <w:color w:val="auto"/>
          <w:sz w:val="26"/>
          <w:szCs w:val="26"/>
        </w:rPr>
        <w:t>Agile</w:t>
      </w:r>
    </w:p>
    <w:p w14:paraId="675AD797" w14:textId="3D894ABC" w:rsidR="000634C5" w:rsidRDefault="00F86E27" w:rsidP="00DD0422">
      <w:pPr>
        <w:spacing w:after="0" w:line="360" w:lineRule="auto"/>
        <w:ind w:firstLine="720"/>
        <w:jc w:val="both"/>
        <w:rPr>
          <w:rFonts w:ascii="Times New Roman" w:hAnsi="Times New Roman" w:cs="Times New Roman"/>
          <w:sz w:val="26"/>
          <w:szCs w:val="26"/>
        </w:rPr>
      </w:pPr>
      <w:r w:rsidRPr="00F86E27">
        <w:rPr>
          <w:rFonts w:ascii="Times New Roman" w:hAnsi="Times New Roman" w:cs="Times New Roman"/>
          <w:sz w:val="26"/>
          <w:szCs w:val="26"/>
        </w:rPr>
        <w:t>Mô hình phát triển phần mềm Agile trong phát triển phần mềm thường ưu tiên về việc viết mã hơn là thiết kế. Nghĩa là mô hình agile tập chung chủ yếu vào giải quyết vấn và làm thoả mãn yêu cầu của người dùng về các chức năng của sản phẩm.</w:t>
      </w:r>
    </w:p>
    <w:p w14:paraId="4296B219" w14:textId="522441BE" w:rsidR="00DD0422" w:rsidRPr="00CB17D7" w:rsidRDefault="00CB17D7" w:rsidP="00DD0422">
      <w:pPr>
        <w:spacing w:after="0" w:line="360" w:lineRule="auto"/>
        <w:ind w:firstLine="720"/>
        <w:jc w:val="both"/>
        <w:rPr>
          <w:rFonts w:ascii="Times New Roman" w:hAnsi="Times New Roman" w:cs="Times New Roman"/>
          <w:sz w:val="30"/>
          <w:szCs w:val="26"/>
        </w:rPr>
      </w:pPr>
      <w:r w:rsidRPr="00CB17D7">
        <w:rPr>
          <w:rFonts w:ascii="Times New Roman" w:hAnsi="Times New Roman" w:cs="Times New Roman"/>
          <w:sz w:val="26"/>
        </w:rPr>
        <w:t>Lattanze, Anthony J (2008), Architecting Software Intensive Systems: A Practitioners Guide, CRC Press</w:t>
      </w:r>
    </w:p>
    <w:p w14:paraId="1797D3D1" w14:textId="33C9FF7B" w:rsidR="00F81BC0" w:rsidRPr="00F61AC1" w:rsidRDefault="000634C5" w:rsidP="000C350B">
      <w:pPr>
        <w:pStyle w:val="Heading1"/>
        <w:spacing w:before="0" w:line="360" w:lineRule="auto"/>
        <w:rPr>
          <w:rFonts w:ascii="Times New Roman" w:hAnsi="Times New Roman" w:cs="Times New Roman"/>
          <w:b/>
          <w:color w:val="auto"/>
          <w:sz w:val="26"/>
          <w:szCs w:val="26"/>
        </w:rPr>
      </w:pPr>
      <w:r>
        <w:rPr>
          <w:rFonts w:ascii="Times New Roman" w:hAnsi="Times New Roman" w:cs="Times New Roman"/>
          <w:b/>
          <w:color w:val="auto"/>
          <w:sz w:val="26"/>
          <w:szCs w:val="26"/>
        </w:rPr>
        <w:t>I.1.2</w:t>
      </w:r>
      <w:r w:rsidR="00F81BC0" w:rsidRPr="00F61AC1">
        <w:rPr>
          <w:rFonts w:ascii="Times New Roman" w:hAnsi="Times New Roman" w:cs="Times New Roman"/>
          <w:b/>
          <w:color w:val="auto"/>
          <w:sz w:val="26"/>
          <w:szCs w:val="26"/>
        </w:rPr>
        <w:t xml:space="preserve"> Khái niệm Du lịch trực tuyến</w:t>
      </w:r>
    </w:p>
    <w:p w14:paraId="36A5AC7A" w14:textId="77777777" w:rsidR="00F81BC0" w:rsidRPr="00F61AC1" w:rsidRDefault="00F81BC0" w:rsidP="000C350B">
      <w:pPr>
        <w:spacing w:after="0" w:line="360" w:lineRule="auto"/>
        <w:ind w:firstLine="720"/>
        <w:rPr>
          <w:rFonts w:ascii="Times New Roman" w:hAnsi="Times New Roman" w:cs="Times New Roman"/>
          <w:sz w:val="26"/>
          <w:szCs w:val="26"/>
        </w:rPr>
      </w:pPr>
      <w:commentRangeStart w:id="1"/>
      <w:r w:rsidRPr="00F61AC1">
        <w:rPr>
          <w:rFonts w:ascii="Times New Roman" w:hAnsi="Times New Roman" w:cs="Times New Roman"/>
          <w:sz w:val="26"/>
          <w:szCs w:val="26"/>
          <w:shd w:val="clear" w:color="auto" w:fill="FFFFFF"/>
        </w:rPr>
        <w:t>Du lịch trực tuyến (online tourism) hay còn gọi là du lịch điện tử (e-tourism) là việc sử dụng công nghệ số trong tất cả các quy trình và chuỗi giá trị trong du lịch, bao gồm lữ hành, khách sạn và phục vụ ăn uống, vận chuyển… để các đơn vị, tổ chức du lịch phát huy tối đa hiệu suất và hiệu quả hoạt độ</w:t>
      </w:r>
      <w:r w:rsidR="00A04041" w:rsidRPr="00F61AC1">
        <w:rPr>
          <w:rFonts w:ascii="Times New Roman" w:hAnsi="Times New Roman" w:cs="Times New Roman"/>
          <w:sz w:val="26"/>
          <w:szCs w:val="26"/>
          <w:shd w:val="clear" w:color="auto" w:fill="FFFFFF"/>
        </w:rPr>
        <w:t>ng. (Buhalis, 2003)</w:t>
      </w:r>
      <w:r w:rsidRPr="00F61AC1">
        <w:rPr>
          <w:rFonts w:ascii="Times New Roman" w:hAnsi="Times New Roman" w:cs="Times New Roman"/>
          <w:sz w:val="26"/>
          <w:szCs w:val="26"/>
          <w:shd w:val="clear" w:color="auto" w:fill="FFFFFF"/>
        </w:rPr>
        <w:t>. Khái niệm về du lịch trực tuyến là một hình thái du lịch có tính tương tác mạnh mẽ giữa doanh nghiệp với doanh nghiệp, doanh nghiệp với khách hàng và khách hàng với khách hàng, dựa trên phạm vi kỹ thuật số và nền tảng công nghệ là trang web du lịch.</w:t>
      </w:r>
      <w:commentRangeEnd w:id="1"/>
      <w:r w:rsidR="009A00FE" w:rsidRPr="00F61AC1">
        <w:rPr>
          <w:rStyle w:val="CommentReference"/>
          <w:rFonts w:ascii="Times New Roman" w:hAnsi="Times New Roman" w:cs="Times New Roman"/>
          <w:sz w:val="26"/>
          <w:szCs w:val="26"/>
        </w:rPr>
        <w:commentReference w:id="1"/>
      </w:r>
    </w:p>
    <w:p w14:paraId="0CD69CF7" w14:textId="0C7616B8" w:rsidR="0009124F" w:rsidRPr="00F61AC1" w:rsidRDefault="0009124F" w:rsidP="000C350B">
      <w:pPr>
        <w:pStyle w:val="Heading1"/>
        <w:spacing w:before="0" w:line="360" w:lineRule="auto"/>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D563A3" w:rsidRPr="00F61AC1">
        <w:rPr>
          <w:rFonts w:ascii="Times New Roman" w:eastAsia="Times New Roman" w:hAnsi="Times New Roman" w:cs="Times New Roman"/>
          <w:b/>
          <w:color w:val="auto"/>
          <w:sz w:val="26"/>
          <w:szCs w:val="26"/>
        </w:rPr>
        <w:t>2</w:t>
      </w:r>
      <w:r w:rsidRPr="00F61AC1">
        <w:rPr>
          <w:rFonts w:ascii="Times New Roman" w:eastAsia="Times New Roman" w:hAnsi="Times New Roman" w:cs="Times New Roman"/>
          <w:b/>
          <w:color w:val="auto"/>
          <w:sz w:val="26"/>
          <w:szCs w:val="26"/>
        </w:rPr>
        <w:t xml:space="preserve"> Khái niệm Web </w:t>
      </w:r>
      <w:r w:rsidR="00333CD1">
        <w:rPr>
          <w:rFonts w:ascii="Times New Roman" w:eastAsia="Times New Roman" w:hAnsi="Times New Roman" w:cs="Times New Roman"/>
          <w:b/>
          <w:color w:val="auto"/>
          <w:sz w:val="26"/>
          <w:szCs w:val="26"/>
        </w:rPr>
        <w:t>services</w:t>
      </w:r>
    </w:p>
    <w:p w14:paraId="20505EA3" w14:textId="77777777" w:rsidR="0009124F" w:rsidRPr="00F61AC1" w:rsidRDefault="0009124F" w:rsidP="000C350B">
      <w:pPr>
        <w:pStyle w:val="Heading1"/>
        <w:spacing w:before="0" w:line="360" w:lineRule="auto"/>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D563A3" w:rsidRPr="00F61AC1">
        <w:rPr>
          <w:rFonts w:ascii="Times New Roman" w:eastAsia="Times New Roman" w:hAnsi="Times New Roman" w:cs="Times New Roman"/>
          <w:b/>
          <w:color w:val="auto"/>
          <w:sz w:val="26"/>
          <w:szCs w:val="26"/>
        </w:rPr>
        <w:t>2</w:t>
      </w:r>
      <w:r w:rsidRPr="00F61AC1">
        <w:rPr>
          <w:rFonts w:ascii="Times New Roman" w:eastAsia="Times New Roman" w:hAnsi="Times New Roman" w:cs="Times New Roman"/>
          <w:b/>
          <w:color w:val="auto"/>
          <w:sz w:val="26"/>
          <w:szCs w:val="26"/>
        </w:rPr>
        <w:t>.1. Giới thiệu</w:t>
      </w:r>
    </w:p>
    <w:p w14:paraId="464B61D1" w14:textId="55670033"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à những thành phần ứng dụng dùng để chuyển đổi một ứng dụng thông thường sang một ứng dụng web. Web Serviece truyền thông bằng cách sử dụng các giao thức mở, tài nguyên phần mềm có thể xác định bằng địa chỉ URL, thực hiện các chức năng và đưa ra các thông tin người dùng yêu cầu, các ứng dụng độc lập và tự mô tả chính nó. Nó bao gồm các modun độc lập cho hoạt động của khác hàng và doanh nghiệp và bản thân nó được thực thi trên server. W</w:t>
      </w:r>
      <w:r w:rsidR="00DC5AAD" w:rsidRPr="00F61AC1">
        <w:rPr>
          <w:rFonts w:ascii="Times New Roman" w:eastAsia="Times New Roman" w:hAnsi="Times New Roman" w:cs="Times New Roman"/>
          <w:sz w:val="26"/>
          <w:szCs w:val="26"/>
        </w:rPr>
        <w:t xml:space="preserve">eb </w:t>
      </w:r>
      <w:r w:rsidR="00333CD1">
        <w:rPr>
          <w:rFonts w:ascii="Times New Roman" w:eastAsia="Times New Roman" w:hAnsi="Times New Roman" w:cs="Times New Roman"/>
          <w:sz w:val="26"/>
          <w:szCs w:val="26"/>
        </w:rPr>
        <w:t>Services</w:t>
      </w:r>
      <w:r w:rsidR="00DC5AAD" w:rsidRPr="00F61AC1">
        <w:rPr>
          <w:rFonts w:ascii="Times New Roman" w:eastAsia="Times New Roman" w:hAnsi="Times New Roman" w:cs="Times New Roman"/>
          <w:sz w:val="26"/>
          <w:szCs w:val="26"/>
        </w:rPr>
        <w:t>s</w:t>
      </w:r>
      <w:r w:rsidRPr="00F61AC1">
        <w:rPr>
          <w:rFonts w:ascii="Times New Roman" w:eastAsia="Times New Roman" w:hAnsi="Times New Roman" w:cs="Times New Roman"/>
          <w:sz w:val="26"/>
          <w:szCs w:val="26"/>
        </w:rPr>
        <w:t xml:space="preserve"> có thể được tạo ra bằng bất kỳ một ngôn ngữ lập trình nào.</w:t>
      </w:r>
    </w:p>
    <w:p w14:paraId="54F45728" w14:textId="2F068C87" w:rsidR="00172EBB" w:rsidRPr="00F61AC1" w:rsidRDefault="00604EA5" w:rsidP="000C350B">
      <w:pPr>
        <w:spacing w:after="0" w:line="360" w:lineRule="auto"/>
        <w:jc w:val="center"/>
        <w:rPr>
          <w:rFonts w:ascii="Times New Roman" w:eastAsia="Times New Roman" w:hAnsi="Times New Roman" w:cs="Times New Roman"/>
          <w:sz w:val="26"/>
          <w:szCs w:val="26"/>
        </w:rPr>
      </w:pPr>
      <w:r>
        <w:rPr>
          <w:rFonts w:ascii="Times New Roman" w:eastAsia="Times New Roman" w:hAnsi="Times New Roman" w:cs="Times New Roman"/>
          <w:noProof/>
          <w:sz w:val="26"/>
          <w:szCs w:val="26"/>
        </w:rPr>
        <w:lastRenderedPageBreak/>
        <w:drawing>
          <wp:inline distT="0" distB="0" distL="0" distR="0" wp14:anchorId="2949F155" wp14:editId="7AA1F16B">
            <wp:extent cx="5789295" cy="3618230"/>
            <wp:effectExtent l="0" t="0" r="1905"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webservices.png"/>
                    <pic:cNvPicPr/>
                  </pic:nvPicPr>
                  <pic:blipFill>
                    <a:blip r:embed="rId11">
                      <a:extLst>
                        <a:ext uri="{28A0092B-C50C-407E-A947-70E740481C1C}">
                          <a14:useLocalDpi xmlns:a14="http://schemas.microsoft.com/office/drawing/2010/main" val="0"/>
                        </a:ext>
                      </a:extLst>
                    </a:blip>
                    <a:stretch>
                      <a:fillRect/>
                    </a:stretch>
                  </pic:blipFill>
                  <pic:spPr>
                    <a:xfrm>
                      <a:off x="0" y="0"/>
                      <a:ext cx="5789295" cy="3618230"/>
                    </a:xfrm>
                    <a:prstGeom prst="rect">
                      <a:avLst/>
                    </a:prstGeom>
                  </pic:spPr>
                </pic:pic>
              </a:graphicData>
            </a:graphic>
          </wp:inline>
        </w:drawing>
      </w:r>
    </w:p>
    <w:p w14:paraId="734AC7C6" w14:textId="21D549F7" w:rsidR="0009124F" w:rsidRPr="00F21E59" w:rsidRDefault="00333CD1" w:rsidP="000C350B">
      <w:pPr>
        <w:pStyle w:val="Heading1"/>
        <w:spacing w:before="0" w:line="360" w:lineRule="auto"/>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Hình 1</w:t>
      </w:r>
      <w:r w:rsidR="00F21E59">
        <w:rPr>
          <w:rFonts w:ascii="Times New Roman" w:eastAsia="Times New Roman" w:hAnsi="Times New Roman" w:cs="Times New Roman"/>
          <w:color w:val="auto"/>
          <w:sz w:val="26"/>
          <w:szCs w:val="26"/>
        </w:rPr>
        <w:t>.1</w:t>
      </w:r>
      <w:r>
        <w:rPr>
          <w:rFonts w:ascii="Times New Roman" w:eastAsia="Times New Roman" w:hAnsi="Times New Roman" w:cs="Times New Roman"/>
          <w:color w:val="auto"/>
          <w:sz w:val="26"/>
          <w:szCs w:val="26"/>
        </w:rPr>
        <w:t>.</w:t>
      </w:r>
      <w:r w:rsidR="006D15DF" w:rsidRPr="00F61AC1">
        <w:rPr>
          <w:rFonts w:ascii="Times New Roman" w:eastAsia="Times New Roman" w:hAnsi="Times New Roman" w:cs="Times New Roman"/>
          <w:color w:val="auto"/>
          <w:sz w:val="26"/>
          <w:szCs w:val="26"/>
        </w:rPr>
        <w:t xml:space="preserve"> Mô hình Web </w:t>
      </w:r>
      <w:r>
        <w:rPr>
          <w:rFonts w:ascii="Times New Roman" w:eastAsia="Times New Roman" w:hAnsi="Times New Roman" w:cs="Times New Roman"/>
          <w:color w:val="auto"/>
          <w:sz w:val="26"/>
          <w:szCs w:val="26"/>
        </w:rPr>
        <w:t>services</w:t>
      </w:r>
    </w:p>
    <w:p w14:paraId="16DEFF01" w14:textId="77777777" w:rsidR="0009124F" w:rsidRPr="00F61AC1" w:rsidRDefault="0009124F" w:rsidP="000C350B">
      <w:pPr>
        <w:pStyle w:val="Heading1"/>
        <w:spacing w:before="0" w:line="360" w:lineRule="auto"/>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D563A3" w:rsidRPr="00F61AC1">
        <w:rPr>
          <w:rFonts w:ascii="Times New Roman" w:eastAsia="Times New Roman" w:hAnsi="Times New Roman" w:cs="Times New Roman"/>
          <w:b/>
          <w:color w:val="auto"/>
          <w:sz w:val="26"/>
          <w:szCs w:val="26"/>
        </w:rPr>
        <w:t>2</w:t>
      </w:r>
      <w:r w:rsidRPr="00F61AC1">
        <w:rPr>
          <w:rFonts w:ascii="Times New Roman" w:eastAsia="Times New Roman" w:hAnsi="Times New Roman" w:cs="Times New Roman"/>
          <w:b/>
          <w:color w:val="auto"/>
          <w:sz w:val="26"/>
          <w:szCs w:val="26"/>
        </w:rPr>
        <w:t>.2. Đặc điểm</w:t>
      </w:r>
    </w:p>
    <w:p w14:paraId="03E97773" w14:textId="77777777" w:rsidR="00E72969"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ịch vụ Web cho phép client và server tương tác được với nhau ngay cả trong những môi trường khác nhau. Ví dụ, đặt Web server cho ứng dụng trên một máy chủ chạy hệ điều hành Linux trong khi người dùng sử dụng máy tính chạy hệ điều hành Windows, ứng dụng vẫn có thể chạy và xử lý bình thường mà không cần thêm yêu cầu đặc biệt để tương thích giữa hai hệ điều hành này.</w:t>
      </w:r>
    </w:p>
    <w:p w14:paraId="2E981F17"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hần lớn được xây dựng dựa trên mã nguồn mở và phát triển các chuẩn đã được công nhận. (Ví dụ XML).</w:t>
      </w:r>
    </w:p>
    <w:p w14:paraId="1CED848F"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Nó có thể triển khai bởi 1 phần </w:t>
      </w:r>
      <w:r w:rsidR="005C504B" w:rsidRPr="00F61AC1">
        <w:rPr>
          <w:rFonts w:ascii="Times New Roman" w:eastAsia="Times New Roman" w:hAnsi="Times New Roman" w:cs="Times New Roman"/>
          <w:sz w:val="26"/>
          <w:szCs w:val="26"/>
        </w:rPr>
        <w:t>mềm ứng dụng phía server (Ví dụ</w:t>
      </w:r>
      <w:r w:rsidRPr="00F61AC1">
        <w:rPr>
          <w:rFonts w:ascii="Times New Roman" w:eastAsia="Times New Roman" w:hAnsi="Times New Roman" w:cs="Times New Roman"/>
          <w:sz w:val="26"/>
          <w:szCs w:val="26"/>
        </w:rPr>
        <w:t>: PHP, Oracle Application server, Microsoft .NET)</w:t>
      </w:r>
    </w:p>
    <w:p w14:paraId="5F031533"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Ngày nay dịch vụ Web đang rất phát triển, những lĩnh vực trong cuộc sống có thể áp dụng và tích hợp dịch vụ Web là khá rộng lớn như dịch vụ chọn lọc và phân loại tin tức (hệ thống thư viện có kết nối đến web portal để tìm kiếm các thông tin cần thiết); ứng dụng cho các dịch vụ du lịch (cung cấp giá vé, thông tin về địa điểm…), các đại lý </w:t>
      </w:r>
      <w:r w:rsidRPr="00F61AC1">
        <w:rPr>
          <w:rFonts w:ascii="Times New Roman" w:eastAsia="Times New Roman" w:hAnsi="Times New Roman" w:cs="Times New Roman"/>
          <w:sz w:val="26"/>
          <w:szCs w:val="26"/>
        </w:rPr>
        <w:lastRenderedPageBreak/>
        <w:t>bán hàng qua mạng, thông tin thương mại như giá cả, tỷ giá hối đoái, đấu giá qua mạng…hay dịch vụ giao dịch trực tuyến (cho cả B2B và B2C) như đặt vé máy bay, thông tin thuê xe</w:t>
      </w:r>
      <w:r w:rsidR="00FF73B9" w:rsidRPr="00F61AC1">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w:t>
      </w:r>
    </w:p>
    <w:p w14:paraId="145128A9" w14:textId="77777777" w:rsidR="0009124F" w:rsidRPr="00F61AC1" w:rsidRDefault="0009124F" w:rsidP="000C350B">
      <w:pPr>
        <w:pStyle w:val="Heading1"/>
        <w:spacing w:before="0" w:line="360" w:lineRule="auto"/>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D563A3" w:rsidRPr="00F61AC1">
        <w:rPr>
          <w:rFonts w:ascii="Times New Roman" w:eastAsia="Times New Roman" w:hAnsi="Times New Roman" w:cs="Times New Roman"/>
          <w:b/>
          <w:color w:val="auto"/>
          <w:sz w:val="26"/>
          <w:szCs w:val="26"/>
        </w:rPr>
        <w:t>2</w:t>
      </w:r>
      <w:r w:rsidRPr="00F61AC1">
        <w:rPr>
          <w:rFonts w:ascii="Times New Roman" w:eastAsia="Times New Roman" w:hAnsi="Times New Roman" w:cs="Times New Roman"/>
          <w:b/>
          <w:color w:val="auto"/>
          <w:sz w:val="26"/>
          <w:szCs w:val="26"/>
        </w:rPr>
        <w:t>.3. Ưu và nhược điểm</w:t>
      </w:r>
    </w:p>
    <w:p w14:paraId="08919ACA" w14:textId="77777777" w:rsidR="0009124F" w:rsidRPr="00F61AC1" w:rsidRDefault="0009124F" w:rsidP="000C350B">
      <w:pPr>
        <w:pStyle w:val="ListParagraph"/>
        <w:numPr>
          <w:ilvl w:val="0"/>
          <w:numId w:val="10"/>
        </w:numPr>
        <w:spacing w:after="0" w:line="360" w:lineRule="auto"/>
        <w:ind w:left="284" w:hanging="284"/>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Ưu điểm:</w:t>
      </w:r>
    </w:p>
    <w:p w14:paraId="54EBDE1F"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ịch vụ Web cung cấp khả năng hoạt động rộng lớn với các ứng dụng phần mềm khác nhau chạy trên những nền tảng khác nhau.</w:t>
      </w:r>
    </w:p>
    <w:p w14:paraId="77B52193"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ử dụng các giao thức và chuẩn mở. Giao thức và định dạng dữ liệu dựa trên văn bản, giúp các lập trình viên dễ dàng hiểu được.</w:t>
      </w:r>
    </w:p>
    <w:p w14:paraId="7AD60E31"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âng cao khả năng tái sử dụng.</w:t>
      </w:r>
    </w:p>
    <w:p w14:paraId="00EB6F81"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úc đẩy đầu tư các hệ thống phần mềm đã tồn tại bằng cách cho phép các tiến trình/chức năng nghiệp vụ đóng gói trong giao diện dịch vụ Web.</w:t>
      </w:r>
    </w:p>
    <w:p w14:paraId="63216B86"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ạo mối quan hệ tương tác lẫn nhau và mềm dẻo giữa các thành phần trong hệ thống, dễ dàng cho việc phát triển các ứng dụng phân tán.</w:t>
      </w:r>
    </w:p>
    <w:p w14:paraId="1426CE59"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úc đẩy hệ thống tích hợp, giảm sự phức tạp của hệ thống, hạ giá thành hoạt động, phát triển hệ thống nhanh và tương tác hiệu quả với hệ thống của các doanh nghiệp khác.</w:t>
      </w:r>
    </w:p>
    <w:p w14:paraId="2FC6E308" w14:textId="77777777" w:rsidR="0009124F" w:rsidRPr="00F61AC1" w:rsidRDefault="0009124F" w:rsidP="000C350B">
      <w:pPr>
        <w:pStyle w:val="ListParagraph"/>
        <w:numPr>
          <w:ilvl w:val="0"/>
          <w:numId w:val="10"/>
        </w:numPr>
        <w:spacing w:after="0" w:line="360" w:lineRule="auto"/>
        <w:ind w:left="284"/>
        <w:jc w:val="both"/>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Nhược điểm</w:t>
      </w:r>
    </w:p>
    <w:p w14:paraId="7C00744F"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hững thiệt hại lớn sẽ xảy ra vào khoảng thời gian chết của Dịch vụ Web, giao diện không thay đổi, có thể lỗi nếu một máy khách không được nâng cấp, thiếu các giao thức cho việc vận hành.</w:t>
      </w:r>
    </w:p>
    <w:p w14:paraId="387AE2B3"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ó quá nhiều chuẩn cho dịch vụ Web khiến người dùng khó nắm bắt.</w:t>
      </w:r>
    </w:p>
    <w:p w14:paraId="5D57CB5C"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hải quan tâm nhiều hơn đến vấn đề an toàn và bảo mật.</w:t>
      </w:r>
    </w:p>
    <w:p w14:paraId="5AB47EEF" w14:textId="77777777" w:rsidR="0009124F" w:rsidRPr="00F61AC1" w:rsidRDefault="0009124F" w:rsidP="000C350B">
      <w:pPr>
        <w:pStyle w:val="Heading1"/>
        <w:spacing w:before="0" w:line="360" w:lineRule="auto"/>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3C32D7" w:rsidRPr="00F61AC1">
        <w:rPr>
          <w:rFonts w:ascii="Times New Roman" w:eastAsia="Times New Roman" w:hAnsi="Times New Roman" w:cs="Times New Roman"/>
          <w:b/>
          <w:color w:val="auto"/>
          <w:sz w:val="26"/>
          <w:szCs w:val="26"/>
        </w:rPr>
        <w:t>3</w:t>
      </w:r>
      <w:r w:rsidRPr="00F61AC1">
        <w:rPr>
          <w:rFonts w:ascii="Times New Roman" w:eastAsia="Times New Roman" w:hAnsi="Times New Roman" w:cs="Times New Roman"/>
          <w:b/>
          <w:color w:val="auto"/>
          <w:sz w:val="26"/>
          <w:szCs w:val="26"/>
        </w:rPr>
        <w:t xml:space="preserve"> </w:t>
      </w:r>
      <w:r w:rsidRPr="00F61AC1">
        <w:rPr>
          <w:rFonts w:ascii="Times New Roman" w:eastAsia="Times New Roman" w:hAnsi="Times New Roman" w:cs="Times New Roman"/>
          <w:b/>
          <w:bCs/>
          <w:color w:val="auto"/>
          <w:sz w:val="26"/>
          <w:szCs w:val="26"/>
        </w:rPr>
        <w:t>Ngôn ngữ lập trình</w:t>
      </w:r>
      <w:r w:rsidR="006F60EB" w:rsidRPr="00F61AC1">
        <w:rPr>
          <w:rFonts w:ascii="Times New Roman" w:eastAsia="Times New Roman" w:hAnsi="Times New Roman" w:cs="Times New Roman"/>
          <w:b/>
          <w:bCs/>
          <w:color w:val="auto"/>
          <w:sz w:val="26"/>
          <w:szCs w:val="26"/>
        </w:rPr>
        <w:t xml:space="preserve"> và ngôn ngữ truy vấn</w:t>
      </w:r>
      <w:r w:rsidRPr="00F61AC1">
        <w:rPr>
          <w:rFonts w:ascii="Times New Roman" w:eastAsia="Times New Roman" w:hAnsi="Times New Roman" w:cs="Times New Roman"/>
          <w:b/>
          <w:bCs/>
          <w:color w:val="auto"/>
          <w:sz w:val="26"/>
          <w:szCs w:val="26"/>
        </w:rPr>
        <w:t xml:space="preserve"> trong hệ thống</w:t>
      </w:r>
    </w:p>
    <w:p w14:paraId="59768112" w14:textId="77777777" w:rsidR="0009124F" w:rsidRPr="00F61AC1" w:rsidRDefault="0009124F" w:rsidP="000C350B">
      <w:pPr>
        <w:pStyle w:val="Heading1"/>
        <w:spacing w:before="0" w:line="360" w:lineRule="auto"/>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3C32D7" w:rsidRPr="00F61AC1">
        <w:rPr>
          <w:rFonts w:ascii="Times New Roman" w:eastAsia="Times New Roman" w:hAnsi="Times New Roman" w:cs="Times New Roman"/>
          <w:b/>
          <w:color w:val="auto"/>
          <w:sz w:val="26"/>
          <w:szCs w:val="26"/>
        </w:rPr>
        <w:t>3</w:t>
      </w:r>
      <w:r w:rsidRPr="00F61AC1">
        <w:rPr>
          <w:rFonts w:ascii="Times New Roman" w:eastAsia="Times New Roman" w:hAnsi="Times New Roman" w:cs="Times New Roman"/>
          <w:b/>
          <w:color w:val="auto"/>
          <w:sz w:val="26"/>
          <w:szCs w:val="26"/>
        </w:rPr>
        <w:t xml:space="preserve">.1 </w:t>
      </w:r>
      <w:r w:rsidRPr="00F61AC1">
        <w:rPr>
          <w:rFonts w:ascii="Times New Roman" w:eastAsia="Times New Roman" w:hAnsi="Times New Roman" w:cs="Times New Roman"/>
          <w:b/>
          <w:bCs/>
          <w:color w:val="auto"/>
          <w:sz w:val="26"/>
          <w:szCs w:val="26"/>
        </w:rPr>
        <w:t>Ngôn ngữ lập trình PHP</w:t>
      </w:r>
    </w:p>
    <w:p w14:paraId="5732ED4C" w14:textId="567E4478" w:rsidR="00F40CA3" w:rsidRPr="003B2D31" w:rsidRDefault="0009124F" w:rsidP="000C350B">
      <w:pPr>
        <w:spacing w:after="0" w:line="360" w:lineRule="auto"/>
        <w:ind w:firstLine="720"/>
        <w:jc w:val="both"/>
        <w:rPr>
          <w:rFonts w:ascii="Times New Roman" w:eastAsia="Times New Roman" w:hAnsi="Times New Roman" w:cs="Times New Roman"/>
          <w:sz w:val="26"/>
          <w:szCs w:val="26"/>
          <w:shd w:val="clear" w:color="auto" w:fill="FFFFFF"/>
        </w:rPr>
      </w:pPr>
      <w:r w:rsidRPr="00F61AC1">
        <w:rPr>
          <w:rFonts w:ascii="Times New Roman" w:eastAsia="Times New Roman" w:hAnsi="Times New Roman" w:cs="Times New Roman"/>
          <w:b/>
          <w:bCs/>
          <w:sz w:val="26"/>
          <w:szCs w:val="26"/>
          <w:shd w:val="clear" w:color="auto" w:fill="FFFFFF"/>
        </w:rPr>
        <w:t>PHP</w:t>
      </w:r>
      <w:r w:rsidRPr="00F61AC1">
        <w:rPr>
          <w:rFonts w:ascii="Times New Roman" w:eastAsia="Times New Roman" w:hAnsi="Times New Roman" w:cs="Times New Roman"/>
          <w:sz w:val="26"/>
          <w:szCs w:val="26"/>
          <w:shd w:val="clear" w:color="auto" w:fill="FFFFFF"/>
        </w:rPr>
        <w:t xml:space="preserve"> (viết tắt hồi quy "PHP: Hypertext Preprocessor") là một ngôn ngữ lập trình kịch bản hay một loại mã lệnh chủ yếu được dùng để phát triển các ứng dụng viết cho máy chủ, mã nguồn mở, dùng cho mục đích tổng quát. Nó rất thích hợp với web và có </w:t>
      </w:r>
      <w:r w:rsidRPr="00F61AC1">
        <w:rPr>
          <w:rFonts w:ascii="Times New Roman" w:eastAsia="Times New Roman" w:hAnsi="Times New Roman" w:cs="Times New Roman"/>
          <w:sz w:val="26"/>
          <w:szCs w:val="26"/>
          <w:shd w:val="clear" w:color="auto" w:fill="FFFFFF"/>
        </w:rPr>
        <w:lastRenderedPageBreak/>
        <w:t>thể dễ dàng nhúng vào trang HTML. Do được tối ưu hóa cho các ứng dụng web, tốc độ nhanh, nhỏ gọn, cú pháp giống C và Java, dễ học và thời gian xây dựng sản phẩm tương đối ngắn hơn so với các ngôn ngữ khác nên PHP đã nhanh chóng trở thành một ngôn ngữ lập trình web phổ biến nhất thế giới.</w:t>
      </w:r>
    </w:p>
    <w:p w14:paraId="57C656E6" w14:textId="77777777" w:rsidR="006F60EB" w:rsidRPr="00F61AC1" w:rsidRDefault="006F60EB" w:rsidP="000C350B">
      <w:pPr>
        <w:pStyle w:val="Heading1"/>
        <w:spacing w:before="0" w:line="360" w:lineRule="auto"/>
        <w:rPr>
          <w:rFonts w:ascii="Times New Roman" w:eastAsia="Times New Roman" w:hAnsi="Times New Roman" w:cs="Times New Roman"/>
          <w:b/>
          <w:color w:val="auto"/>
          <w:sz w:val="26"/>
          <w:szCs w:val="26"/>
          <w:shd w:val="clear" w:color="auto" w:fill="FFFFFF"/>
        </w:rPr>
      </w:pPr>
      <w:r w:rsidRPr="00F61AC1">
        <w:rPr>
          <w:rFonts w:ascii="Times New Roman" w:eastAsia="Times New Roman" w:hAnsi="Times New Roman" w:cs="Times New Roman"/>
          <w:b/>
          <w:color w:val="auto"/>
          <w:sz w:val="26"/>
          <w:szCs w:val="26"/>
          <w:shd w:val="clear" w:color="auto" w:fill="FFFFFF"/>
        </w:rPr>
        <w:t>I.1.</w:t>
      </w:r>
      <w:r w:rsidR="003C32D7" w:rsidRPr="00F61AC1">
        <w:rPr>
          <w:rFonts w:ascii="Times New Roman" w:eastAsia="Times New Roman" w:hAnsi="Times New Roman" w:cs="Times New Roman"/>
          <w:b/>
          <w:color w:val="auto"/>
          <w:sz w:val="26"/>
          <w:szCs w:val="26"/>
          <w:shd w:val="clear" w:color="auto" w:fill="FFFFFF"/>
        </w:rPr>
        <w:t>3</w:t>
      </w:r>
      <w:r w:rsidRPr="00F61AC1">
        <w:rPr>
          <w:rFonts w:ascii="Times New Roman" w:eastAsia="Times New Roman" w:hAnsi="Times New Roman" w:cs="Times New Roman"/>
          <w:b/>
          <w:color w:val="auto"/>
          <w:sz w:val="26"/>
          <w:szCs w:val="26"/>
          <w:shd w:val="clear" w:color="auto" w:fill="FFFFFF"/>
        </w:rPr>
        <w:t xml:space="preserve">.2 </w:t>
      </w:r>
      <w:r w:rsidR="008D413E" w:rsidRPr="00F61AC1">
        <w:rPr>
          <w:rFonts w:ascii="Times New Roman" w:eastAsia="Times New Roman" w:hAnsi="Times New Roman" w:cs="Times New Roman"/>
          <w:b/>
          <w:color w:val="auto"/>
          <w:sz w:val="26"/>
          <w:szCs w:val="26"/>
          <w:shd w:val="clear" w:color="auto" w:fill="FFFFFF"/>
        </w:rPr>
        <w:t>Ngôn ngữ truy vấn</w:t>
      </w:r>
      <w:r w:rsidR="00F23512" w:rsidRPr="00F61AC1">
        <w:rPr>
          <w:rFonts w:ascii="Times New Roman" w:eastAsia="Times New Roman" w:hAnsi="Times New Roman" w:cs="Times New Roman"/>
          <w:b/>
          <w:color w:val="auto"/>
          <w:sz w:val="26"/>
          <w:szCs w:val="26"/>
          <w:shd w:val="clear" w:color="auto" w:fill="FFFFFF"/>
        </w:rPr>
        <w:t xml:space="preserve"> dữ liệu</w:t>
      </w:r>
      <w:r w:rsidR="00A71448" w:rsidRPr="00F61AC1">
        <w:rPr>
          <w:rFonts w:ascii="Times New Roman" w:eastAsia="Times New Roman" w:hAnsi="Times New Roman" w:cs="Times New Roman"/>
          <w:b/>
          <w:color w:val="auto"/>
          <w:sz w:val="26"/>
          <w:szCs w:val="26"/>
          <w:shd w:val="clear" w:color="auto" w:fill="FFFFFF"/>
        </w:rPr>
        <w:t xml:space="preserve"> </w:t>
      </w:r>
      <w:r w:rsidR="00F23512" w:rsidRPr="00F61AC1">
        <w:rPr>
          <w:rFonts w:ascii="Times New Roman" w:eastAsia="Times New Roman" w:hAnsi="Times New Roman" w:cs="Times New Roman"/>
          <w:b/>
          <w:color w:val="auto"/>
          <w:sz w:val="26"/>
          <w:szCs w:val="26"/>
          <w:shd w:val="clear" w:color="auto" w:fill="FFFFFF"/>
        </w:rPr>
        <w:t>SQL</w:t>
      </w:r>
    </w:p>
    <w:p w14:paraId="6F008AAC" w14:textId="77777777" w:rsidR="00F23512" w:rsidRPr="00F61AC1" w:rsidRDefault="003A0BDC"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hAnsi="Times New Roman" w:cs="Times New Roman"/>
          <w:b/>
          <w:bCs/>
          <w:sz w:val="26"/>
          <w:szCs w:val="26"/>
          <w:shd w:val="clear" w:color="auto" w:fill="FFFFFF"/>
        </w:rPr>
        <w:t xml:space="preserve">SQL </w:t>
      </w:r>
      <w:r w:rsidRPr="00F61AC1">
        <w:rPr>
          <w:rFonts w:ascii="Times New Roman" w:hAnsi="Times New Roman" w:cs="Times New Roman"/>
          <w:bCs/>
          <w:i/>
          <w:sz w:val="26"/>
          <w:szCs w:val="26"/>
          <w:shd w:val="clear" w:color="auto" w:fill="FFFFFF"/>
        </w:rPr>
        <w:t>(viết tắt Structured Query Language)</w:t>
      </w:r>
      <w:r w:rsidRPr="00F61AC1">
        <w:rPr>
          <w:rFonts w:ascii="Times New Roman" w:hAnsi="Times New Roman" w:cs="Times New Roman"/>
          <w:sz w:val="26"/>
          <w:szCs w:val="26"/>
          <w:shd w:val="clear" w:color="auto" w:fill="FFFFFF"/>
        </w:rPr>
        <w:t xml:space="preserve"> hay ngôn ngữ truy vấn mang tính cấu trúc, là một loại </w:t>
      </w:r>
      <w:hyperlink r:id="rId12" w:tooltip="Ngôn ngữ máy" w:history="1">
        <w:r w:rsidRPr="00F61AC1">
          <w:rPr>
            <w:rStyle w:val="Hyperlink"/>
            <w:rFonts w:ascii="Times New Roman" w:hAnsi="Times New Roman" w:cs="Times New Roman"/>
            <w:color w:val="auto"/>
            <w:sz w:val="26"/>
            <w:szCs w:val="26"/>
            <w:u w:val="none"/>
            <w:shd w:val="clear" w:color="auto" w:fill="FFFFFF"/>
          </w:rPr>
          <w:t>ngôn ngữ máy tính</w:t>
        </w:r>
      </w:hyperlink>
      <w:r w:rsidRPr="00F61AC1">
        <w:rPr>
          <w:rFonts w:ascii="Times New Roman" w:hAnsi="Times New Roman" w:cs="Times New Roman"/>
          <w:sz w:val="26"/>
          <w:szCs w:val="26"/>
          <w:shd w:val="clear" w:color="auto" w:fill="FFFFFF"/>
        </w:rPr>
        <w:t> phổ biến để tạo, sửa, và lấy </w:t>
      </w:r>
      <w:hyperlink r:id="rId13" w:tooltip="Dữ liệu" w:history="1">
        <w:r w:rsidRPr="00F61AC1">
          <w:rPr>
            <w:rStyle w:val="Hyperlink"/>
            <w:rFonts w:ascii="Times New Roman" w:hAnsi="Times New Roman" w:cs="Times New Roman"/>
            <w:color w:val="auto"/>
            <w:sz w:val="26"/>
            <w:szCs w:val="26"/>
            <w:u w:val="none"/>
            <w:shd w:val="clear" w:color="auto" w:fill="FFFFFF"/>
          </w:rPr>
          <w:t>dữ liệu</w:t>
        </w:r>
      </w:hyperlink>
      <w:r w:rsidRPr="00F61AC1">
        <w:rPr>
          <w:rFonts w:ascii="Times New Roman" w:hAnsi="Times New Roman" w:cs="Times New Roman"/>
          <w:sz w:val="26"/>
          <w:szCs w:val="26"/>
          <w:shd w:val="clear" w:color="auto" w:fill="FFFFFF"/>
        </w:rPr>
        <w:t> từ một </w:t>
      </w:r>
      <w:hyperlink r:id="rId14" w:history="1">
        <w:r w:rsidRPr="00F61AC1">
          <w:rPr>
            <w:rStyle w:val="Hyperlink"/>
            <w:rFonts w:ascii="Times New Roman" w:hAnsi="Times New Roman" w:cs="Times New Roman"/>
            <w:color w:val="auto"/>
            <w:sz w:val="26"/>
            <w:szCs w:val="26"/>
            <w:u w:val="none"/>
            <w:shd w:val="clear" w:color="auto" w:fill="FFFFFF"/>
          </w:rPr>
          <w:t>hệ quản trị cơ sở dữ liệu quan hệ</w:t>
        </w:r>
      </w:hyperlink>
      <w:r w:rsidR="006B70AB" w:rsidRPr="00F61AC1">
        <w:rPr>
          <w:rFonts w:ascii="Times New Roman" w:hAnsi="Times New Roman" w:cs="Times New Roman"/>
          <w:sz w:val="26"/>
          <w:szCs w:val="26"/>
        </w:rPr>
        <w:t>.</w:t>
      </w:r>
    </w:p>
    <w:p w14:paraId="02D4CF84" w14:textId="77777777" w:rsidR="0009124F" w:rsidRPr="00F61AC1" w:rsidRDefault="0009124F" w:rsidP="000C350B">
      <w:pPr>
        <w:pStyle w:val="Heading1"/>
        <w:spacing w:before="0"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1.</w:t>
      </w:r>
      <w:r w:rsidR="003C32D7" w:rsidRPr="00F61AC1">
        <w:rPr>
          <w:rFonts w:ascii="Times New Roman" w:eastAsia="Times New Roman" w:hAnsi="Times New Roman" w:cs="Times New Roman"/>
          <w:b/>
          <w:bCs/>
          <w:color w:val="auto"/>
          <w:sz w:val="26"/>
          <w:szCs w:val="26"/>
        </w:rPr>
        <w:t>4</w:t>
      </w:r>
      <w:r w:rsidRPr="00F61AC1">
        <w:rPr>
          <w:rFonts w:ascii="Times New Roman" w:eastAsia="Times New Roman" w:hAnsi="Times New Roman" w:cs="Times New Roman"/>
          <w:b/>
          <w:bCs/>
          <w:color w:val="auto"/>
          <w:sz w:val="26"/>
          <w:szCs w:val="26"/>
        </w:rPr>
        <w:t xml:space="preserve"> Framework và thư viện hỗ trợ</w:t>
      </w:r>
    </w:p>
    <w:p w14:paraId="3929A523" w14:textId="77777777" w:rsidR="0009124F" w:rsidRPr="00F61AC1" w:rsidRDefault="0009124F" w:rsidP="000C350B">
      <w:pPr>
        <w:pStyle w:val="Heading1"/>
        <w:spacing w:before="0"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1.</w:t>
      </w:r>
      <w:r w:rsidR="003C32D7" w:rsidRPr="00F61AC1">
        <w:rPr>
          <w:rFonts w:ascii="Times New Roman" w:eastAsia="Times New Roman" w:hAnsi="Times New Roman" w:cs="Times New Roman"/>
          <w:b/>
          <w:bCs/>
          <w:color w:val="auto"/>
          <w:sz w:val="26"/>
          <w:szCs w:val="26"/>
        </w:rPr>
        <w:t>4.</w:t>
      </w:r>
      <w:r w:rsidRPr="00F61AC1">
        <w:rPr>
          <w:rFonts w:ascii="Times New Roman" w:eastAsia="Times New Roman" w:hAnsi="Times New Roman" w:cs="Times New Roman"/>
          <w:b/>
          <w:bCs/>
          <w:color w:val="auto"/>
          <w:sz w:val="26"/>
          <w:szCs w:val="26"/>
        </w:rPr>
        <w:t>1 Giới thiệu Laravel framework</w:t>
      </w:r>
    </w:p>
    <w:p w14:paraId="5B6932E7" w14:textId="79A9A05C"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aravel là một PHP framework mã nguồn mở và miễn phí, được phát triển bởi Taylor Otwell và nhắm vào mục tiêu hỗ trợ phát triển các ứng dụng web theo kiếm trúc model-view-controller (MVC). Những tính năng nổi bật của Laravel bao gồm cú pháp dễ hiểu – rõ ràng , một hệ thống đóng gói mô-đun và quản lý gói phụ thuộc, nhiều cách khác nhau để truy cập vào các cơ sở dữ liệu quan hệ, nhiều tiện ích khác nhau hỗ trợ việc triển khai vào bảo trì ứng dụng..</w:t>
      </w:r>
    </w:p>
    <w:p w14:paraId="6DD2A32E" w14:textId="77777777" w:rsidR="0009124F" w:rsidRPr="00F61AC1" w:rsidRDefault="003C32D7" w:rsidP="000C350B">
      <w:pPr>
        <w:pStyle w:val="Heading1"/>
        <w:spacing w:before="0"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1.4</w:t>
      </w:r>
      <w:r w:rsidR="0009124F" w:rsidRPr="00F61AC1">
        <w:rPr>
          <w:rFonts w:ascii="Times New Roman" w:eastAsia="Times New Roman" w:hAnsi="Times New Roman" w:cs="Times New Roman"/>
          <w:b/>
          <w:bCs/>
          <w:color w:val="auto"/>
          <w:sz w:val="26"/>
          <w:szCs w:val="26"/>
        </w:rPr>
        <w:t>.2 Các tính năng cơ bản của Laravel Framework</w:t>
      </w:r>
    </w:p>
    <w:p w14:paraId="44CAFEB1"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Bundles</w:t>
      </w:r>
      <w:r w:rsidRPr="00F61AC1">
        <w:rPr>
          <w:rFonts w:ascii="Times New Roman" w:eastAsia="Times New Roman" w:hAnsi="Times New Roman" w:cs="Times New Roman"/>
          <w:sz w:val="26"/>
          <w:szCs w:val="26"/>
        </w:rPr>
        <w:t>: Ở laravel phiên bản 3.x, cung cấp một hệ thống đóng gói các module, với rất nhiều tính năng đi kèm.</w:t>
      </w:r>
    </w:p>
    <w:p w14:paraId="3A99A431"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omposer</w:t>
      </w:r>
      <w:r w:rsidRPr="00F61AC1">
        <w:rPr>
          <w:rFonts w:ascii="Times New Roman" w:eastAsia="Times New Roman" w:hAnsi="Times New Roman" w:cs="Times New Roman"/>
          <w:sz w:val="26"/>
          <w:szCs w:val="26"/>
        </w:rPr>
        <w:t>: Ở laravel phiên bản 4.x, được sử dụng như một công cụ quản lý với tính năng như thêm các gói cài đặt, các chức năng PHP phụ trợ cho Laravel có trong kho Packagist.</w:t>
      </w:r>
    </w:p>
    <w:p w14:paraId="333CC81D"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Eloquent ORM</w:t>
      </w:r>
      <w:r w:rsidRPr="00F61AC1">
        <w:rPr>
          <w:rFonts w:ascii="Times New Roman" w:eastAsia="Times New Roman" w:hAnsi="Times New Roman" w:cs="Times New Roman"/>
          <w:sz w:val="26"/>
          <w:szCs w:val="26"/>
        </w:rPr>
        <w:t xml:space="preserve"> (object relation mapping): ánh xạ các đối tượng và quan hệ cơ sở dữ liệu, cung cấp các phương thức nội bộ để thực thi đồng thời cũng bổ sung các tính năng hạn chế về mối quan hệ giữa các đối tượng cơ sở dữ liệu. Eloquent ORM trình bày các bảng trong cơ sở dữ liệu dưới dạng các lớp, cung cấp thêm lựa chọn truy cập cơ sở dữ liệu trực tiếp mới mẻ hơn, chuyên nghiệp hơn.</w:t>
      </w:r>
    </w:p>
    <w:p w14:paraId="3DD5D1FC"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Application logic</w:t>
      </w:r>
      <w:r w:rsidRPr="00F61AC1">
        <w:rPr>
          <w:rFonts w:ascii="Times New Roman" w:eastAsia="Times New Roman" w:hAnsi="Times New Roman" w:cs="Times New Roman"/>
          <w:sz w:val="26"/>
          <w:szCs w:val="26"/>
        </w:rPr>
        <w:t>: Là một phần của phát triển ứng dụng, được sử dụng bởi bộ điều khiển controllers.</w:t>
      </w:r>
    </w:p>
    <w:p w14:paraId="4EE57508"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Routes</w:t>
      </w:r>
      <w:r w:rsidRPr="00F61AC1">
        <w:rPr>
          <w:rFonts w:ascii="Times New Roman" w:eastAsia="Times New Roman" w:hAnsi="Times New Roman" w:cs="Times New Roman"/>
          <w:sz w:val="26"/>
          <w:szCs w:val="26"/>
        </w:rPr>
        <w:t>: Định nghĩa mối quan hệ giữa các đường dẫn (url), các liên kết (link) . Khi một liên kết được tạo ra bằng cách sử dụng tên của routes, thì một định danh liên kết thống nhất sẽ được tạo ra bởi laravel.</w:t>
      </w:r>
    </w:p>
    <w:p w14:paraId="53C78E7E"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Restful Controller</w:t>
      </w:r>
      <w:r w:rsidRPr="00F61AC1">
        <w:rPr>
          <w:rFonts w:ascii="Times New Roman" w:eastAsia="Times New Roman" w:hAnsi="Times New Roman" w:cs="Times New Roman"/>
          <w:sz w:val="26"/>
          <w:szCs w:val="26"/>
        </w:rPr>
        <w:t>: cung cấp các tùy chọn để tách các logic phía sau các request HTTP POST, GET</w:t>
      </w:r>
      <w:r w:rsidR="007F3903" w:rsidRPr="00F61AC1">
        <w:rPr>
          <w:rFonts w:ascii="Times New Roman" w:eastAsia="Times New Roman" w:hAnsi="Times New Roman" w:cs="Times New Roman"/>
          <w:sz w:val="26"/>
          <w:szCs w:val="26"/>
        </w:rPr>
        <w:t>.</w:t>
      </w:r>
    </w:p>
    <w:p w14:paraId="29B268C4"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lass auto loading</w:t>
      </w:r>
      <w:r w:rsidRPr="00F61AC1">
        <w:rPr>
          <w:rFonts w:ascii="Times New Roman" w:eastAsia="Times New Roman" w:hAnsi="Times New Roman" w:cs="Times New Roman"/>
          <w:sz w:val="26"/>
          <w:szCs w:val="26"/>
        </w:rPr>
        <w:t>: cung cấp việc tải tự động các class trong PHP, mà không cần include các class vào. Tùy thuộc vào yêu cầu các class cần thiết sẽ được nạp vào, hạn chế các class không cần thiết.</w:t>
      </w:r>
    </w:p>
    <w:p w14:paraId="3C69FDBF"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View</w:t>
      </w:r>
      <w:r w:rsidRPr="00F61AC1">
        <w:rPr>
          <w:rFonts w:ascii="Times New Roman" w:eastAsia="Times New Roman" w:hAnsi="Times New Roman" w:cs="Times New Roman"/>
          <w:sz w:val="26"/>
          <w:szCs w:val="26"/>
        </w:rPr>
        <w:t>: chưa các mã html, hiển thị dữ liệu được chỉ định bởi controller</w:t>
      </w:r>
      <w:r w:rsidR="007F3903" w:rsidRPr="00F61AC1">
        <w:rPr>
          <w:rFonts w:ascii="Times New Roman" w:eastAsia="Times New Roman" w:hAnsi="Times New Roman" w:cs="Times New Roman"/>
          <w:sz w:val="26"/>
          <w:szCs w:val="26"/>
        </w:rPr>
        <w:t>.</w:t>
      </w:r>
    </w:p>
    <w:p w14:paraId="49385A5C"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igrations</w:t>
      </w:r>
      <w:r w:rsidRPr="00F61AC1">
        <w:rPr>
          <w:rFonts w:ascii="Times New Roman" w:eastAsia="Times New Roman" w:hAnsi="Times New Roman" w:cs="Times New Roman"/>
          <w:sz w:val="26"/>
          <w:szCs w:val="26"/>
        </w:rPr>
        <w:t>: cung cấp một hệ thống kiểm soát các phiên bản lược đồ cơ sở dữ liệu (database cheme), làm cho web ứng dụng có khả năng tương tác phù hợp những thay đổi logic, các đoạn mã code của ứng dụng và những thay đổi cần thiết trong việc bố trí cơ sở dữ liệu, triển khainới lỏng và cập nhật các ứng dụng.</w:t>
      </w:r>
    </w:p>
    <w:p w14:paraId="11EF4A53"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Unit Testing</w:t>
      </w:r>
      <w:r w:rsidRPr="00F61AC1">
        <w:rPr>
          <w:rFonts w:ascii="Times New Roman" w:eastAsia="Times New Roman" w:hAnsi="Times New Roman" w:cs="Times New Roman"/>
          <w:sz w:val="26"/>
          <w:szCs w:val="26"/>
        </w:rPr>
        <w:t>: đóng một vai trò quan trọng trong Laravel, Unit testting chứa rất nhiều các hệ thống unit testing, giúp phát hiện và ngăn chặn lỗi trong khuôn khổ nhất định. Unit Testing có thể đượcchạy thông qua tiện ích command-line.</w:t>
      </w:r>
    </w:p>
    <w:p w14:paraId="24030FE5" w14:textId="77777777" w:rsidR="007B571F" w:rsidRPr="00F61AC1" w:rsidRDefault="0009124F" w:rsidP="000C350B">
      <w:pPr>
        <w:spacing w:after="0" w:line="360" w:lineRule="auto"/>
        <w:ind w:firstLine="720"/>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Automatic pagination</w:t>
      </w:r>
      <w:r w:rsidRPr="00F61AC1">
        <w:rPr>
          <w:rFonts w:ascii="Times New Roman" w:eastAsia="Times New Roman" w:hAnsi="Times New Roman" w:cs="Times New Roman"/>
          <w:sz w:val="26"/>
          <w:szCs w:val="26"/>
        </w:rPr>
        <w:t>: Tính năng tự động phân trang được tích hợp vào Laravel giúp đơn giản hóa các nhiệm vụ thực hiện phân trang so với các phương pháp thông thường.</w:t>
      </w:r>
    </w:p>
    <w:p w14:paraId="5F72353C" w14:textId="02D44979" w:rsidR="007E428D" w:rsidRPr="003B2D31" w:rsidRDefault="0009124F" w:rsidP="000C350B">
      <w:pPr>
        <w:pStyle w:val="Heading1"/>
        <w:spacing w:before="0"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1.</w:t>
      </w:r>
      <w:r w:rsidR="003C32D7" w:rsidRPr="00F61AC1">
        <w:rPr>
          <w:rFonts w:ascii="Times New Roman" w:eastAsia="Times New Roman" w:hAnsi="Times New Roman" w:cs="Times New Roman"/>
          <w:b/>
          <w:bCs/>
          <w:color w:val="auto"/>
          <w:sz w:val="26"/>
          <w:szCs w:val="26"/>
        </w:rPr>
        <w:t>4</w:t>
      </w:r>
      <w:r w:rsidRPr="00F61AC1">
        <w:rPr>
          <w:rFonts w:ascii="Times New Roman" w:eastAsia="Times New Roman" w:hAnsi="Times New Roman" w:cs="Times New Roman"/>
          <w:b/>
          <w:bCs/>
          <w:color w:val="auto"/>
          <w:sz w:val="26"/>
          <w:szCs w:val="26"/>
        </w:rPr>
        <w:t xml:space="preserve">.2 </w:t>
      </w:r>
      <w:r w:rsidR="0016312F" w:rsidRPr="00F61AC1">
        <w:rPr>
          <w:rFonts w:ascii="Times New Roman" w:eastAsia="Times New Roman" w:hAnsi="Times New Roman" w:cs="Times New Roman"/>
          <w:b/>
          <w:bCs/>
          <w:color w:val="auto"/>
          <w:sz w:val="26"/>
          <w:szCs w:val="26"/>
        </w:rPr>
        <w:t>Thư viện ImageIntervention</w:t>
      </w:r>
      <w:r w:rsidRPr="00F61AC1">
        <w:rPr>
          <w:rFonts w:ascii="Times New Roman" w:eastAsia="Times New Roman" w:hAnsi="Times New Roman" w:cs="Times New Roman"/>
          <w:b/>
          <w:bCs/>
          <w:color w:val="auto"/>
          <w:sz w:val="26"/>
          <w:szCs w:val="26"/>
        </w:rPr>
        <w:t xml:space="preserve"> Laravel</w:t>
      </w:r>
    </w:p>
    <w:p w14:paraId="3B713A21" w14:textId="77777777" w:rsidR="00AA6F42" w:rsidRPr="00F61AC1" w:rsidRDefault="00AA6F42" w:rsidP="000C350B">
      <w:pPr>
        <w:spacing w:after="0" w:line="360" w:lineRule="auto"/>
        <w:rPr>
          <w:rFonts w:ascii="Times New Roman" w:hAnsi="Times New Roman" w:cs="Times New Roman"/>
          <w:sz w:val="26"/>
          <w:szCs w:val="26"/>
        </w:rPr>
      </w:pPr>
      <w:r w:rsidRPr="00F61AC1">
        <w:rPr>
          <w:rFonts w:ascii="Times New Roman" w:hAnsi="Times New Roman" w:cs="Times New Roman"/>
          <w:b/>
          <w:sz w:val="26"/>
          <w:szCs w:val="26"/>
        </w:rPr>
        <w:t>Giới thiệu: Intervention Image</w:t>
      </w:r>
      <w:r w:rsidRPr="00F61AC1">
        <w:rPr>
          <w:rFonts w:ascii="Times New Roman" w:hAnsi="Times New Roman" w:cs="Times New Roman"/>
          <w:sz w:val="26"/>
          <w:szCs w:val="26"/>
        </w:rPr>
        <w:t xml:space="preserve"> là một thư viện xử lý ảnh mã nguồn mở PHP. Nó cung cấp một cách dễ dàng để tạo, chỉnh sửa hình ảnh và hỗ trợ hiện tại hai thư viện xử lý ảnh phổ biến nhất là GD Library và Imagick.</w:t>
      </w:r>
    </w:p>
    <w:p w14:paraId="01CFDD15" w14:textId="77777777" w:rsidR="00AA6F42" w:rsidRPr="00F61AC1" w:rsidRDefault="005106FE" w:rsidP="000C350B">
      <w:pPr>
        <w:spacing w:after="0" w:line="360" w:lineRule="auto"/>
        <w:rPr>
          <w:rFonts w:ascii="Times New Roman" w:hAnsi="Times New Roman" w:cs="Times New Roman"/>
          <w:sz w:val="26"/>
          <w:szCs w:val="26"/>
          <w:shd w:val="clear" w:color="auto" w:fill="FFFFFF" w:themeFill="background1"/>
        </w:rPr>
      </w:pPr>
      <w:r w:rsidRPr="00F61AC1">
        <w:rPr>
          <w:rFonts w:ascii="Times New Roman" w:hAnsi="Times New Roman" w:cs="Times New Roman"/>
          <w:sz w:val="26"/>
          <w:szCs w:val="26"/>
        </w:rPr>
        <w:t>Các chứ</w:t>
      </w:r>
      <w:r w:rsidR="009323C7" w:rsidRPr="00F61AC1">
        <w:rPr>
          <w:rFonts w:ascii="Times New Roman" w:hAnsi="Times New Roman" w:cs="Times New Roman"/>
          <w:sz w:val="26"/>
          <w:szCs w:val="26"/>
        </w:rPr>
        <w:t xml:space="preserve">c năng chính: </w:t>
      </w:r>
      <w:r w:rsidR="006F60EB" w:rsidRPr="00F61AC1">
        <w:rPr>
          <w:rFonts w:ascii="Times New Roman" w:hAnsi="Times New Roman" w:cs="Times New Roman"/>
          <w:sz w:val="26"/>
          <w:szCs w:val="26"/>
        </w:rPr>
        <w:t xml:space="preserve">đọc thông số ảnh </w:t>
      </w:r>
      <w:r w:rsidR="006F60EB" w:rsidRPr="00F61AC1">
        <w:rPr>
          <w:rFonts w:ascii="Times New Roman" w:hAnsi="Times New Roman" w:cs="Times New Roman"/>
          <w:sz w:val="26"/>
          <w:szCs w:val="26"/>
          <w:shd w:val="clear" w:color="auto" w:fill="FFFFFF" w:themeFill="background1"/>
        </w:rPr>
        <w:t>(width, filesize, height), tạo ảnh rỗng (canvas), xoay ảnh (rotate), cắt ảnh (crop), thay đổi kích thước ảnh (resize),…</w:t>
      </w:r>
    </w:p>
    <w:p w14:paraId="1E6120FC" w14:textId="77777777" w:rsidR="00B55A2E" w:rsidRPr="00F61AC1" w:rsidRDefault="00B55A2E" w:rsidP="000C350B">
      <w:pPr>
        <w:pStyle w:val="Heading1"/>
        <w:spacing w:before="0" w:line="360" w:lineRule="auto"/>
        <w:rPr>
          <w:rFonts w:ascii="Times New Roman" w:hAnsi="Times New Roman" w:cs="Times New Roman"/>
          <w:b/>
          <w:color w:val="auto"/>
          <w:sz w:val="26"/>
          <w:szCs w:val="26"/>
          <w:shd w:val="clear" w:color="auto" w:fill="FFFFFF" w:themeFill="background1"/>
        </w:rPr>
      </w:pPr>
      <w:r w:rsidRPr="00F61AC1">
        <w:rPr>
          <w:rFonts w:ascii="Times New Roman" w:hAnsi="Times New Roman" w:cs="Times New Roman"/>
          <w:b/>
          <w:color w:val="auto"/>
          <w:sz w:val="26"/>
          <w:szCs w:val="26"/>
          <w:shd w:val="clear" w:color="auto" w:fill="FFFFFF" w:themeFill="background1"/>
        </w:rPr>
        <w:lastRenderedPageBreak/>
        <w:t xml:space="preserve">I.1.4.3 Thư viện </w:t>
      </w:r>
      <w:r w:rsidR="00A966CE" w:rsidRPr="00F61AC1">
        <w:rPr>
          <w:rFonts w:ascii="Times New Roman" w:hAnsi="Times New Roman" w:cs="Times New Roman"/>
          <w:b/>
          <w:color w:val="auto"/>
          <w:sz w:val="26"/>
          <w:szCs w:val="26"/>
          <w:shd w:val="clear" w:color="auto" w:fill="FFFFFF" w:themeFill="background1"/>
        </w:rPr>
        <w:t>JQuery</w:t>
      </w:r>
    </w:p>
    <w:p w14:paraId="0F3B196D" w14:textId="77777777" w:rsidR="00AE3FAB" w:rsidRPr="00F61AC1" w:rsidRDefault="00A966CE" w:rsidP="000C350B">
      <w:pPr>
        <w:pStyle w:val="NormalWeb"/>
        <w:spacing w:before="0" w:beforeAutospacing="0" w:after="0" w:afterAutospacing="0" w:line="360" w:lineRule="auto"/>
        <w:ind w:left="45" w:right="45"/>
        <w:jc w:val="both"/>
        <w:rPr>
          <w:sz w:val="26"/>
          <w:szCs w:val="26"/>
        </w:rPr>
      </w:pPr>
      <w:r w:rsidRPr="00F61AC1">
        <w:rPr>
          <w:sz w:val="26"/>
          <w:szCs w:val="26"/>
        </w:rPr>
        <w:t>JQuery</w:t>
      </w:r>
      <w:r w:rsidR="00AE3FAB" w:rsidRPr="00F61AC1">
        <w:rPr>
          <w:sz w:val="26"/>
          <w:szCs w:val="26"/>
        </w:rPr>
        <w:t xml:space="preserve"> là một thư viện kiểu mới của JavaScript, được tạo bởi John Resig vào năm 2006 với một phương châm tuyệt vời: </w:t>
      </w:r>
      <w:r w:rsidR="00AE3FAB" w:rsidRPr="00F61AC1">
        <w:rPr>
          <w:b/>
          <w:bCs/>
          <w:sz w:val="26"/>
          <w:szCs w:val="26"/>
        </w:rPr>
        <w:t>Write less, do more - Viết ít hơn, làm nhiều hơn</w:t>
      </w:r>
      <w:r w:rsidR="00AE3FAB" w:rsidRPr="00F61AC1">
        <w:rPr>
          <w:sz w:val="26"/>
          <w:szCs w:val="26"/>
        </w:rPr>
        <w:t>.</w:t>
      </w:r>
    </w:p>
    <w:p w14:paraId="694B25B7" w14:textId="77777777" w:rsidR="00AE3FAB" w:rsidRPr="00F61AC1" w:rsidRDefault="00A966CE" w:rsidP="000C350B">
      <w:pPr>
        <w:pStyle w:val="NormalWeb"/>
        <w:spacing w:before="0" w:beforeAutospacing="0" w:after="0" w:afterAutospacing="0" w:line="360" w:lineRule="auto"/>
        <w:ind w:left="45" w:right="45"/>
        <w:jc w:val="both"/>
        <w:rPr>
          <w:sz w:val="26"/>
          <w:szCs w:val="26"/>
        </w:rPr>
      </w:pPr>
      <w:r w:rsidRPr="00F61AC1">
        <w:rPr>
          <w:sz w:val="26"/>
          <w:szCs w:val="26"/>
        </w:rPr>
        <w:t>JQuery</w:t>
      </w:r>
      <w:r w:rsidR="00AE3FAB" w:rsidRPr="00F61AC1">
        <w:rPr>
          <w:sz w:val="26"/>
          <w:szCs w:val="26"/>
        </w:rPr>
        <w:t xml:space="preserve"> làm đơn giản hóa việc truyền tải HTML, xử lý sự kiện, tạo hiệu ứng động và tương tác Ajax. Với </w:t>
      </w:r>
      <w:r w:rsidRPr="00F61AC1">
        <w:rPr>
          <w:sz w:val="26"/>
          <w:szCs w:val="26"/>
        </w:rPr>
        <w:t>JQuery</w:t>
      </w:r>
      <w:r w:rsidR="00AE3FAB" w:rsidRPr="00F61AC1">
        <w:rPr>
          <w:sz w:val="26"/>
          <w:szCs w:val="26"/>
        </w:rPr>
        <w:t>, khái niệm Rapid Web Development đã không còn quá xa lạ.</w:t>
      </w:r>
    </w:p>
    <w:p w14:paraId="02F2C363" w14:textId="77777777" w:rsidR="00AE3FAB" w:rsidRPr="00F61AC1" w:rsidRDefault="00A966CE" w:rsidP="000C350B">
      <w:pPr>
        <w:pStyle w:val="NormalWeb"/>
        <w:spacing w:before="0" w:beforeAutospacing="0" w:after="0" w:afterAutospacing="0" w:line="360" w:lineRule="auto"/>
        <w:ind w:left="45" w:right="45"/>
        <w:jc w:val="both"/>
        <w:rPr>
          <w:sz w:val="26"/>
          <w:szCs w:val="26"/>
        </w:rPr>
      </w:pPr>
      <w:r w:rsidRPr="00F61AC1">
        <w:rPr>
          <w:sz w:val="26"/>
          <w:szCs w:val="26"/>
        </w:rPr>
        <w:t>JQuery</w:t>
      </w:r>
      <w:r w:rsidR="00AE3FAB" w:rsidRPr="00F61AC1">
        <w:rPr>
          <w:sz w:val="26"/>
          <w:szCs w:val="26"/>
        </w:rPr>
        <w:t xml:space="preserve"> là một bộ công cụ tiện ích JavaScript làm đơn giản hóa các tác vụ đa dạng với việc viết ít code hơn. Dưới đây liệt kê một số tính năng tối quan trọng được hỗ trợ bởi </w:t>
      </w:r>
      <w:r w:rsidRPr="00F61AC1">
        <w:rPr>
          <w:sz w:val="26"/>
          <w:szCs w:val="26"/>
        </w:rPr>
        <w:t>JQuery</w:t>
      </w:r>
      <w:r w:rsidR="00AE3FAB" w:rsidRPr="00F61AC1">
        <w:rPr>
          <w:sz w:val="26"/>
          <w:szCs w:val="26"/>
        </w:rPr>
        <w:t>:</w:t>
      </w:r>
    </w:p>
    <w:p w14:paraId="363E61A4" w14:textId="77777777" w:rsidR="00AE3FAB" w:rsidRPr="00F61AC1" w:rsidRDefault="00AE3FAB" w:rsidP="000C350B">
      <w:pPr>
        <w:pStyle w:val="NormalWeb"/>
        <w:spacing w:before="0" w:beforeAutospacing="0" w:after="0" w:afterAutospacing="0" w:line="360" w:lineRule="auto"/>
        <w:ind w:left="45" w:right="45"/>
        <w:jc w:val="both"/>
        <w:rPr>
          <w:sz w:val="26"/>
          <w:szCs w:val="26"/>
        </w:rPr>
      </w:pPr>
      <w:r w:rsidRPr="00F61AC1">
        <w:rPr>
          <w:b/>
          <w:bCs/>
          <w:sz w:val="26"/>
          <w:szCs w:val="26"/>
        </w:rPr>
        <w:t>Thao tác DOM −</w:t>
      </w:r>
      <w:r w:rsidRPr="00F61AC1">
        <w:rPr>
          <w:sz w:val="26"/>
          <w:szCs w:val="26"/>
        </w:rPr>
        <w:t> </w:t>
      </w:r>
      <w:r w:rsidR="00A966CE" w:rsidRPr="00F61AC1">
        <w:rPr>
          <w:sz w:val="26"/>
          <w:szCs w:val="26"/>
        </w:rPr>
        <w:t>JQuery</w:t>
      </w:r>
      <w:r w:rsidRPr="00F61AC1">
        <w:rPr>
          <w:sz w:val="26"/>
          <w:szCs w:val="26"/>
        </w:rPr>
        <w:t xml:space="preserve"> giúp dễ dàng lựa chọn các phần tử DOM để </w:t>
      </w:r>
      <w:r w:rsidRPr="00F61AC1">
        <w:rPr>
          <w:i/>
          <w:iCs/>
          <w:sz w:val="26"/>
          <w:szCs w:val="26"/>
        </w:rPr>
        <w:t>traverse (duyệt)</w:t>
      </w:r>
      <w:r w:rsidR="0088741F" w:rsidRPr="00F61AC1">
        <w:rPr>
          <w:i/>
          <w:iCs/>
          <w:sz w:val="26"/>
          <w:szCs w:val="26"/>
        </w:rPr>
        <w:t xml:space="preserve"> </w:t>
      </w:r>
      <w:r w:rsidRPr="00F61AC1">
        <w:rPr>
          <w:sz w:val="26"/>
          <w:szCs w:val="26"/>
        </w:rPr>
        <w:t>một cách dễ dàng như sử dụng CSS, và chỉnh sửa nội dung của chúng bởi sử dụng phương tiện Selector mã nguồn mở, mà được gọi là </w:t>
      </w:r>
      <w:r w:rsidRPr="00F61AC1">
        <w:rPr>
          <w:b/>
          <w:bCs/>
          <w:sz w:val="26"/>
          <w:szCs w:val="26"/>
        </w:rPr>
        <w:t>Sizzle</w:t>
      </w:r>
      <w:r w:rsidRPr="00F61AC1">
        <w:rPr>
          <w:sz w:val="26"/>
          <w:szCs w:val="26"/>
        </w:rPr>
        <w:t>.</w:t>
      </w:r>
    </w:p>
    <w:p w14:paraId="12349EA9" w14:textId="77777777" w:rsidR="00AE3FAB" w:rsidRPr="00F61AC1" w:rsidRDefault="00AE3FAB" w:rsidP="000C350B">
      <w:pPr>
        <w:pStyle w:val="NormalWeb"/>
        <w:spacing w:before="0" w:beforeAutospacing="0" w:after="0" w:afterAutospacing="0" w:line="360" w:lineRule="auto"/>
        <w:ind w:left="45" w:right="45"/>
        <w:jc w:val="both"/>
        <w:rPr>
          <w:sz w:val="26"/>
          <w:szCs w:val="26"/>
        </w:rPr>
      </w:pPr>
      <w:r w:rsidRPr="00F61AC1">
        <w:rPr>
          <w:b/>
          <w:bCs/>
          <w:sz w:val="26"/>
          <w:szCs w:val="26"/>
        </w:rPr>
        <w:t>Xử lý sự kiện −</w:t>
      </w:r>
      <w:r w:rsidRPr="00F61AC1">
        <w:rPr>
          <w:sz w:val="26"/>
          <w:szCs w:val="26"/>
        </w:rPr>
        <w:t> </w:t>
      </w:r>
      <w:r w:rsidR="00A966CE" w:rsidRPr="00F61AC1">
        <w:rPr>
          <w:sz w:val="26"/>
          <w:szCs w:val="26"/>
        </w:rPr>
        <w:t>JQuery</w:t>
      </w:r>
      <w:r w:rsidRPr="00F61AC1">
        <w:rPr>
          <w:sz w:val="26"/>
          <w:szCs w:val="26"/>
        </w:rPr>
        <w:t xml:space="preserve"> giúp tương tác với người dùng tốt hơn bằng việc xử lý các sự kiện đa dạng mà không làm cho HTML code rối tung lên với các Event Handler.</w:t>
      </w:r>
    </w:p>
    <w:p w14:paraId="07B767DB" w14:textId="77777777" w:rsidR="00AE3FAB" w:rsidRPr="00F61AC1" w:rsidRDefault="00AE3FAB" w:rsidP="000C350B">
      <w:pPr>
        <w:pStyle w:val="NormalWeb"/>
        <w:spacing w:before="0" w:beforeAutospacing="0" w:after="0" w:afterAutospacing="0" w:line="360" w:lineRule="auto"/>
        <w:ind w:left="45" w:right="45"/>
        <w:jc w:val="both"/>
        <w:rPr>
          <w:sz w:val="26"/>
          <w:szCs w:val="26"/>
        </w:rPr>
      </w:pPr>
      <w:r w:rsidRPr="00F61AC1">
        <w:rPr>
          <w:b/>
          <w:bCs/>
          <w:sz w:val="26"/>
          <w:szCs w:val="26"/>
        </w:rPr>
        <w:t>Hỗ trợ AJAX −</w:t>
      </w:r>
      <w:r w:rsidRPr="00F61AC1">
        <w:rPr>
          <w:sz w:val="26"/>
          <w:szCs w:val="26"/>
        </w:rPr>
        <w:t> </w:t>
      </w:r>
      <w:r w:rsidR="00A966CE" w:rsidRPr="00F61AC1">
        <w:rPr>
          <w:sz w:val="26"/>
          <w:szCs w:val="26"/>
        </w:rPr>
        <w:t>JQuery</w:t>
      </w:r>
      <w:r w:rsidRPr="00F61AC1">
        <w:rPr>
          <w:sz w:val="26"/>
          <w:szCs w:val="26"/>
        </w:rPr>
        <w:t xml:space="preserve"> giúp bạn rất nhiều để phát triển một site giàu tính năng và phản hồi tốt bởi sử dụng công nghệ AJAX.</w:t>
      </w:r>
    </w:p>
    <w:p w14:paraId="2217E15A" w14:textId="77777777" w:rsidR="00AE3FAB" w:rsidRPr="00F61AC1" w:rsidRDefault="00AE3FAB" w:rsidP="000C350B">
      <w:pPr>
        <w:pStyle w:val="NormalWeb"/>
        <w:spacing w:before="0" w:beforeAutospacing="0" w:after="0" w:afterAutospacing="0" w:line="360" w:lineRule="auto"/>
        <w:ind w:left="45" w:right="45"/>
        <w:jc w:val="both"/>
        <w:rPr>
          <w:sz w:val="26"/>
          <w:szCs w:val="26"/>
        </w:rPr>
      </w:pPr>
      <w:r w:rsidRPr="00F61AC1">
        <w:rPr>
          <w:b/>
          <w:bCs/>
          <w:sz w:val="26"/>
          <w:szCs w:val="26"/>
        </w:rPr>
        <w:t>Hiệu ứng −</w:t>
      </w:r>
      <w:r w:rsidRPr="00F61AC1">
        <w:rPr>
          <w:sz w:val="26"/>
          <w:szCs w:val="26"/>
        </w:rPr>
        <w:t> </w:t>
      </w:r>
      <w:r w:rsidR="00A966CE" w:rsidRPr="00F61AC1">
        <w:rPr>
          <w:sz w:val="26"/>
          <w:szCs w:val="26"/>
        </w:rPr>
        <w:t>JQuery</w:t>
      </w:r>
      <w:r w:rsidRPr="00F61AC1">
        <w:rPr>
          <w:sz w:val="26"/>
          <w:szCs w:val="26"/>
        </w:rPr>
        <w:t xml:space="preserve"> đi kèm với rất nhiều các hiệu ứng đa dạng và đẹp mắt mà bạn có thể sử dụng trong các Website của mình.</w:t>
      </w:r>
    </w:p>
    <w:p w14:paraId="092CF44B" w14:textId="77777777" w:rsidR="00AE3FAB" w:rsidRPr="00F61AC1" w:rsidRDefault="00AE3FAB" w:rsidP="000C350B">
      <w:pPr>
        <w:pStyle w:val="NormalWeb"/>
        <w:spacing w:before="0" w:beforeAutospacing="0" w:after="0" w:afterAutospacing="0" w:line="360" w:lineRule="auto"/>
        <w:ind w:left="45" w:right="45"/>
        <w:jc w:val="both"/>
        <w:rPr>
          <w:sz w:val="26"/>
          <w:szCs w:val="26"/>
        </w:rPr>
      </w:pPr>
      <w:r w:rsidRPr="00F61AC1">
        <w:rPr>
          <w:b/>
          <w:bCs/>
          <w:sz w:val="26"/>
          <w:szCs w:val="26"/>
        </w:rPr>
        <w:t>Gọn nhẹ −</w:t>
      </w:r>
      <w:r w:rsidRPr="00F61AC1">
        <w:rPr>
          <w:sz w:val="26"/>
          <w:szCs w:val="26"/>
        </w:rPr>
        <w:t> </w:t>
      </w:r>
      <w:r w:rsidR="00A966CE" w:rsidRPr="00F61AC1">
        <w:rPr>
          <w:sz w:val="26"/>
          <w:szCs w:val="26"/>
        </w:rPr>
        <w:t>JQuery</w:t>
      </w:r>
      <w:r w:rsidRPr="00F61AC1">
        <w:rPr>
          <w:sz w:val="26"/>
          <w:szCs w:val="26"/>
        </w:rPr>
        <w:t xml:space="preserve"> là thư viện gọn nhẹ - nó chỉ có kích cỡ khoảng 19KB (gzipped).</w:t>
      </w:r>
    </w:p>
    <w:p w14:paraId="1CA4965F" w14:textId="77777777" w:rsidR="00AE3FAB" w:rsidRPr="00F61AC1" w:rsidRDefault="00AE3FAB" w:rsidP="000C350B">
      <w:pPr>
        <w:pStyle w:val="NormalWeb"/>
        <w:spacing w:before="0" w:beforeAutospacing="0" w:after="0" w:afterAutospacing="0" w:line="360" w:lineRule="auto"/>
        <w:ind w:left="45" w:right="45"/>
        <w:jc w:val="both"/>
        <w:rPr>
          <w:sz w:val="26"/>
          <w:szCs w:val="26"/>
        </w:rPr>
      </w:pPr>
      <w:r w:rsidRPr="00F61AC1">
        <w:rPr>
          <w:b/>
          <w:bCs/>
          <w:sz w:val="26"/>
          <w:szCs w:val="26"/>
        </w:rPr>
        <w:t>Được hỗ trợ hầu hết bởi các trình duyệt hiện đại −</w:t>
      </w:r>
      <w:r w:rsidRPr="00F61AC1">
        <w:rPr>
          <w:sz w:val="26"/>
          <w:szCs w:val="26"/>
        </w:rPr>
        <w:t> </w:t>
      </w:r>
      <w:r w:rsidR="00A966CE" w:rsidRPr="00F61AC1">
        <w:rPr>
          <w:sz w:val="26"/>
          <w:szCs w:val="26"/>
        </w:rPr>
        <w:t>JQuery</w:t>
      </w:r>
      <w:r w:rsidRPr="00F61AC1">
        <w:rPr>
          <w:sz w:val="26"/>
          <w:szCs w:val="26"/>
        </w:rPr>
        <w:t xml:space="preserve"> được hỗ trợ hầu hết bởi các trình duyệt hiện đại, và làm việc tốt trên IE 6.0+, FF 2.0+, Safari 3.0+, Chrome và Opera 9.0+</w:t>
      </w:r>
      <w:r w:rsidR="00E33EDF" w:rsidRPr="00F61AC1">
        <w:rPr>
          <w:sz w:val="26"/>
          <w:szCs w:val="26"/>
        </w:rPr>
        <w:t>.</w:t>
      </w:r>
    </w:p>
    <w:p w14:paraId="71298C08" w14:textId="77777777" w:rsidR="00AE3FAB" w:rsidRPr="00F61AC1" w:rsidRDefault="00AE3FAB" w:rsidP="000C350B">
      <w:pPr>
        <w:pStyle w:val="NormalWeb"/>
        <w:spacing w:before="0" w:beforeAutospacing="0" w:after="0" w:afterAutospacing="0" w:line="360" w:lineRule="auto"/>
        <w:ind w:left="45" w:right="45"/>
        <w:jc w:val="both"/>
        <w:rPr>
          <w:sz w:val="26"/>
          <w:szCs w:val="26"/>
        </w:rPr>
      </w:pPr>
      <w:r w:rsidRPr="00F61AC1">
        <w:rPr>
          <w:b/>
          <w:bCs/>
          <w:sz w:val="26"/>
          <w:szCs w:val="26"/>
        </w:rPr>
        <w:t>Cập nhật và hỗ trợ các công nghệ mới nhất −</w:t>
      </w:r>
      <w:r w:rsidRPr="00F61AC1">
        <w:rPr>
          <w:sz w:val="26"/>
          <w:szCs w:val="26"/>
        </w:rPr>
        <w:t> </w:t>
      </w:r>
      <w:r w:rsidR="00A966CE" w:rsidRPr="00F61AC1">
        <w:rPr>
          <w:sz w:val="26"/>
          <w:szCs w:val="26"/>
        </w:rPr>
        <w:t>JQuery</w:t>
      </w:r>
      <w:r w:rsidRPr="00F61AC1">
        <w:rPr>
          <w:sz w:val="26"/>
          <w:szCs w:val="26"/>
        </w:rPr>
        <w:t xml:space="preserve"> hỗ trợ CSS3 Selector và cú pháp XPath cơ bản.</w:t>
      </w:r>
    </w:p>
    <w:p w14:paraId="17FD8AB9" w14:textId="77777777" w:rsidR="006B70AB" w:rsidRPr="00F61AC1" w:rsidRDefault="00EA6AC1" w:rsidP="000C350B">
      <w:pPr>
        <w:pStyle w:val="Heading1"/>
        <w:spacing w:before="0" w:line="360" w:lineRule="auto"/>
        <w:rPr>
          <w:rFonts w:ascii="Times New Roman" w:hAnsi="Times New Roman" w:cs="Times New Roman"/>
          <w:b/>
          <w:color w:val="auto"/>
          <w:sz w:val="26"/>
          <w:szCs w:val="26"/>
          <w:shd w:val="clear" w:color="auto" w:fill="FFFFFF" w:themeFill="background1"/>
        </w:rPr>
      </w:pPr>
      <w:r w:rsidRPr="00F61AC1">
        <w:rPr>
          <w:rFonts w:ascii="Times New Roman" w:hAnsi="Times New Roman" w:cs="Times New Roman"/>
          <w:b/>
          <w:color w:val="auto"/>
          <w:sz w:val="26"/>
          <w:szCs w:val="26"/>
          <w:shd w:val="clear" w:color="auto" w:fill="FFFFFF" w:themeFill="background1"/>
        </w:rPr>
        <w:lastRenderedPageBreak/>
        <w:t>I.1.</w:t>
      </w:r>
      <w:r w:rsidR="003C32D7" w:rsidRPr="00F61AC1">
        <w:rPr>
          <w:rFonts w:ascii="Times New Roman" w:hAnsi="Times New Roman" w:cs="Times New Roman"/>
          <w:b/>
          <w:color w:val="auto"/>
          <w:sz w:val="26"/>
          <w:szCs w:val="26"/>
          <w:shd w:val="clear" w:color="auto" w:fill="FFFFFF" w:themeFill="background1"/>
        </w:rPr>
        <w:t>5</w:t>
      </w:r>
      <w:r w:rsidRPr="00F61AC1">
        <w:rPr>
          <w:rFonts w:ascii="Times New Roman" w:hAnsi="Times New Roman" w:cs="Times New Roman"/>
          <w:b/>
          <w:color w:val="auto"/>
          <w:sz w:val="26"/>
          <w:szCs w:val="26"/>
          <w:shd w:val="clear" w:color="auto" w:fill="FFFFFF" w:themeFill="background1"/>
        </w:rPr>
        <w:t xml:space="preserve"> Công cụ hỗ trợ xây dựng hệ thống</w:t>
      </w:r>
    </w:p>
    <w:p w14:paraId="74BFAA1B" w14:textId="77777777" w:rsidR="003C15D5" w:rsidRPr="00F61AC1" w:rsidRDefault="00EA6AC1" w:rsidP="000C350B">
      <w:pPr>
        <w:pStyle w:val="Heading1"/>
        <w:spacing w:before="0" w:line="360" w:lineRule="auto"/>
        <w:rPr>
          <w:rFonts w:ascii="Times New Roman" w:hAnsi="Times New Roman" w:cs="Times New Roman"/>
          <w:caps/>
          <w:color w:val="auto"/>
          <w:sz w:val="26"/>
          <w:szCs w:val="26"/>
        </w:rPr>
      </w:pPr>
      <w:r w:rsidRPr="00F61AC1">
        <w:rPr>
          <w:rFonts w:ascii="Times New Roman" w:hAnsi="Times New Roman" w:cs="Times New Roman"/>
          <w:b/>
          <w:color w:val="auto"/>
          <w:sz w:val="26"/>
          <w:szCs w:val="26"/>
          <w:shd w:val="clear" w:color="auto" w:fill="FFFFFF" w:themeFill="background1"/>
        </w:rPr>
        <w:t>I.1.</w:t>
      </w:r>
      <w:r w:rsidR="003C32D7" w:rsidRPr="00F61AC1">
        <w:rPr>
          <w:rFonts w:ascii="Times New Roman" w:hAnsi="Times New Roman" w:cs="Times New Roman"/>
          <w:b/>
          <w:color w:val="auto"/>
          <w:sz w:val="26"/>
          <w:szCs w:val="26"/>
          <w:shd w:val="clear" w:color="auto" w:fill="FFFFFF" w:themeFill="background1"/>
        </w:rPr>
        <w:t>5</w:t>
      </w:r>
      <w:r w:rsidRPr="00F61AC1">
        <w:rPr>
          <w:rFonts w:ascii="Times New Roman" w:hAnsi="Times New Roman" w:cs="Times New Roman"/>
          <w:b/>
          <w:color w:val="auto"/>
          <w:sz w:val="26"/>
          <w:szCs w:val="26"/>
          <w:shd w:val="clear" w:color="auto" w:fill="FFFFFF" w:themeFill="background1"/>
        </w:rPr>
        <w:t xml:space="preserve">.1 </w:t>
      </w:r>
      <w:r w:rsidR="003C15D5" w:rsidRPr="00F61AC1">
        <w:rPr>
          <w:rFonts w:ascii="Times New Roman" w:hAnsi="Times New Roman" w:cs="Times New Roman"/>
          <w:b/>
          <w:caps/>
          <w:color w:val="auto"/>
          <w:sz w:val="26"/>
          <w:szCs w:val="26"/>
        </w:rPr>
        <w:t>JETBRAINS PHPSTORM</w:t>
      </w:r>
    </w:p>
    <w:p w14:paraId="77EDC8EA" w14:textId="77777777" w:rsidR="003C15D5" w:rsidRPr="00F61AC1" w:rsidRDefault="00CB17D7" w:rsidP="000C350B">
      <w:pPr>
        <w:spacing w:after="0" w:line="360" w:lineRule="auto"/>
        <w:ind w:firstLine="720"/>
        <w:jc w:val="both"/>
        <w:rPr>
          <w:rFonts w:ascii="Times New Roman" w:hAnsi="Times New Roman" w:cs="Times New Roman"/>
          <w:sz w:val="26"/>
          <w:szCs w:val="26"/>
        </w:rPr>
      </w:pPr>
      <w:hyperlink r:id="rId15" w:tgtFrame="_blank" w:history="1">
        <w:r w:rsidR="003C15D5" w:rsidRPr="00D50547">
          <w:rPr>
            <w:rStyle w:val="Hyperlink"/>
            <w:rFonts w:ascii="Times New Roman" w:hAnsi="Times New Roman" w:cs="Times New Roman"/>
            <w:b/>
            <w:color w:val="auto"/>
            <w:sz w:val="26"/>
            <w:szCs w:val="26"/>
            <w:u w:val="none"/>
          </w:rPr>
          <w:t>Phần mềm JetBrains PhpStorm</w:t>
        </w:r>
      </w:hyperlink>
      <w:r w:rsidR="003C15D5" w:rsidRPr="00D50547">
        <w:rPr>
          <w:rFonts w:ascii="Times New Roman" w:hAnsi="Times New Roman" w:cs="Times New Roman"/>
          <w:b/>
          <w:sz w:val="26"/>
          <w:szCs w:val="26"/>
        </w:rPr>
        <w:t> </w:t>
      </w:r>
      <w:r w:rsidR="003C15D5" w:rsidRPr="00F61AC1">
        <w:rPr>
          <w:rFonts w:ascii="Times New Roman" w:hAnsi="Times New Roman" w:cs="Times New Roman"/>
          <w:sz w:val="26"/>
          <w:szCs w:val="26"/>
        </w:rPr>
        <w:t>từ lâu đã trở thành là 1 trong những phần mềm thiết kế website php thông minh nhất. Không tốn nhiều dung lượng ổ cứng nhưng lại cực kì thông minh, giúp lập trình, vá lỗi, debug, suggest đầy đủ, hiệu quả và nhanh chóng.</w:t>
      </w:r>
    </w:p>
    <w:p w14:paraId="7841A3A1" w14:textId="77777777" w:rsidR="005A1E2A" w:rsidRPr="00F61AC1" w:rsidRDefault="003C15D5" w:rsidP="000C350B">
      <w:pPr>
        <w:spacing w:after="0" w:line="360" w:lineRule="auto"/>
        <w:ind w:firstLine="720"/>
        <w:jc w:val="both"/>
        <w:rPr>
          <w:rFonts w:ascii="Times New Roman" w:hAnsi="Times New Roman" w:cs="Times New Roman"/>
          <w:sz w:val="26"/>
          <w:szCs w:val="26"/>
        </w:rPr>
      </w:pPr>
      <w:r w:rsidRPr="00F61AC1">
        <w:rPr>
          <w:rFonts w:ascii="Times New Roman" w:hAnsi="Times New Roman" w:cs="Times New Roman"/>
          <w:b/>
          <w:bCs/>
          <w:sz w:val="26"/>
          <w:szCs w:val="26"/>
          <w:shd w:val="clear" w:color="auto" w:fill="FFFFFF"/>
        </w:rPr>
        <w:t xml:space="preserve">Cực kì thông minh với PHP Code Editor: </w:t>
      </w:r>
      <w:r w:rsidRPr="00F61AC1">
        <w:rPr>
          <w:rFonts w:ascii="Times New Roman" w:hAnsi="Times New Roman" w:cs="Times New Roman"/>
          <w:sz w:val="26"/>
          <w:szCs w:val="26"/>
          <w:shd w:val="clear" w:color="auto" w:fill="FFFFFF"/>
        </w:rPr>
        <w:t>hỗ trợ PHP 5 và</w:t>
      </w:r>
      <w:r w:rsidR="005A1E2A" w:rsidRPr="00F61AC1">
        <w:rPr>
          <w:rFonts w:ascii="Times New Roman" w:hAnsi="Times New Roman" w:cs="Times New Roman"/>
          <w:sz w:val="26"/>
          <w:szCs w:val="26"/>
          <w:shd w:val="clear" w:color="auto" w:fill="FFFFFF"/>
        </w:rPr>
        <w:t xml:space="preserve"> cả 7</w:t>
      </w:r>
      <w:r w:rsidRPr="00F61AC1">
        <w:rPr>
          <w:rFonts w:ascii="Times New Roman" w:hAnsi="Times New Roman" w:cs="Times New Roman"/>
          <w:sz w:val="26"/>
          <w:szCs w:val="26"/>
          <w:shd w:val="clear" w:color="auto" w:fill="FFFFFF"/>
        </w:rPr>
        <w:t xml:space="preserve"> cho các dự án hiện đại và di sản. Cung cấp năng tự động gõ mã tốt nhất, tái cấu trúc, on-the -fly phòng chống lỗi, hỗ trợ hỗn hợp ngôn ngữ và nhiều hơn nữa.</w:t>
      </w:r>
      <w:bookmarkStart w:id="2" w:name="more"/>
      <w:bookmarkEnd w:id="2"/>
      <w:r w:rsidRPr="00F61AC1">
        <w:rPr>
          <w:rFonts w:ascii="Times New Roman" w:hAnsi="Times New Roman" w:cs="Times New Roman"/>
          <w:sz w:val="26"/>
          <w:szCs w:val="26"/>
        </w:rPr>
        <w:t xml:space="preserve"> </w:t>
      </w:r>
    </w:p>
    <w:p w14:paraId="092F439D" w14:textId="77777777" w:rsidR="005A1E2A" w:rsidRPr="00F61AC1" w:rsidRDefault="003C15D5" w:rsidP="000C350B">
      <w:pPr>
        <w:spacing w:after="0" w:line="360" w:lineRule="auto"/>
        <w:ind w:firstLine="720"/>
        <w:jc w:val="both"/>
        <w:rPr>
          <w:rFonts w:ascii="Times New Roman" w:hAnsi="Times New Roman" w:cs="Times New Roman"/>
          <w:sz w:val="26"/>
          <w:szCs w:val="26"/>
          <w:shd w:val="clear" w:color="auto" w:fill="FFFFFF"/>
        </w:rPr>
      </w:pPr>
      <w:r w:rsidRPr="00F61AC1">
        <w:rPr>
          <w:rFonts w:ascii="Times New Roman" w:hAnsi="Times New Roman" w:cs="Times New Roman"/>
          <w:b/>
          <w:bCs/>
          <w:sz w:val="26"/>
          <w:szCs w:val="26"/>
          <w:shd w:val="clear" w:color="auto" w:fill="FFFFFF"/>
        </w:rPr>
        <w:t>Mã Phân tích chất lượng:</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 xml:space="preserve">Hàng trăm thanh tra chăm sóc xác minh mã </w:t>
      </w:r>
      <w:r w:rsidR="005A1E2A" w:rsidRPr="00F61AC1">
        <w:rPr>
          <w:rFonts w:ascii="Times New Roman" w:hAnsi="Times New Roman" w:cs="Times New Roman"/>
          <w:sz w:val="26"/>
          <w:szCs w:val="26"/>
          <w:shd w:val="clear" w:color="auto" w:fill="FFFFFF"/>
        </w:rPr>
        <w:t xml:space="preserve">lệnh khi </w:t>
      </w:r>
      <w:r w:rsidRPr="00F61AC1">
        <w:rPr>
          <w:rFonts w:ascii="Times New Roman" w:hAnsi="Times New Roman" w:cs="Times New Roman"/>
          <w:sz w:val="26"/>
          <w:szCs w:val="26"/>
          <w:shd w:val="clear" w:color="auto" w:fill="FFFFFF"/>
        </w:rPr>
        <w:t>gõ, phân tích toàn bộ dự</w:t>
      </w:r>
      <w:r w:rsidR="005A1E2A" w:rsidRPr="00F61AC1">
        <w:rPr>
          <w:rFonts w:ascii="Times New Roman" w:hAnsi="Times New Roman" w:cs="Times New Roman"/>
          <w:sz w:val="26"/>
          <w:szCs w:val="26"/>
          <w:shd w:val="clear" w:color="auto" w:fill="FFFFFF"/>
        </w:rPr>
        <w:t xml:space="preserve"> án</w:t>
      </w:r>
      <w:r w:rsidRPr="00F61AC1">
        <w:rPr>
          <w:rFonts w:ascii="Times New Roman" w:hAnsi="Times New Roman" w:cs="Times New Roman"/>
          <w:sz w:val="26"/>
          <w:szCs w:val="26"/>
          <w:shd w:val="clear" w:color="auto" w:fill="FFFFFF"/>
        </w:rPr>
        <w:t>. Hỗ trợ PHPDoc , mã (lại) cải biên , mã định dạng với cấu hình mã ph</w:t>
      </w:r>
      <w:r w:rsidR="005A1E2A" w:rsidRPr="00F61AC1">
        <w:rPr>
          <w:rFonts w:ascii="Times New Roman" w:hAnsi="Times New Roman" w:cs="Times New Roman"/>
          <w:sz w:val="26"/>
          <w:szCs w:val="26"/>
          <w:shd w:val="clear" w:color="auto" w:fill="FFFFFF"/>
        </w:rPr>
        <w:t xml:space="preserve">ong cách và tính năng khác nhằm nâng cao khả </w:t>
      </w:r>
      <w:r w:rsidRPr="00F61AC1">
        <w:rPr>
          <w:rFonts w:ascii="Times New Roman" w:hAnsi="Times New Roman" w:cs="Times New Roman"/>
          <w:sz w:val="26"/>
          <w:szCs w:val="26"/>
          <w:shd w:val="clear" w:color="auto" w:fill="FFFFFF"/>
        </w:rPr>
        <w:t>viết mã gọ</w:t>
      </w:r>
      <w:r w:rsidR="005A1E2A" w:rsidRPr="00F61AC1">
        <w:rPr>
          <w:rFonts w:ascii="Times New Roman" w:hAnsi="Times New Roman" w:cs="Times New Roman"/>
          <w:sz w:val="26"/>
          <w:szCs w:val="26"/>
          <w:shd w:val="clear" w:color="auto" w:fill="FFFFFF"/>
        </w:rPr>
        <w:t>n gàng.</w:t>
      </w:r>
    </w:p>
    <w:p w14:paraId="754195B4" w14:textId="77777777" w:rsidR="005A1E2A" w:rsidRPr="00F61AC1" w:rsidRDefault="003C15D5" w:rsidP="000C350B">
      <w:pPr>
        <w:spacing w:after="0" w:line="360" w:lineRule="auto"/>
        <w:ind w:firstLine="720"/>
        <w:jc w:val="both"/>
        <w:rPr>
          <w:rFonts w:ascii="Times New Roman" w:hAnsi="Times New Roman" w:cs="Times New Roman"/>
          <w:sz w:val="26"/>
          <w:szCs w:val="26"/>
        </w:rPr>
      </w:pPr>
      <w:r w:rsidRPr="00F61AC1">
        <w:rPr>
          <w:rFonts w:ascii="Times New Roman" w:hAnsi="Times New Roman" w:cs="Times New Roman"/>
          <w:b/>
          <w:bCs/>
          <w:sz w:val="26"/>
          <w:szCs w:val="26"/>
          <w:shd w:val="clear" w:color="auto" w:fill="FFFFFF"/>
        </w:rPr>
        <w:t>Môi trường phát triển:</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Thực hiện nhiều nhiệm vụ thường xuyên ngay từ IDE, nhờ vào bản kiểm soát hệ thống tích hợ</w:t>
      </w:r>
      <w:r w:rsidR="004147A4" w:rsidRPr="00F61AC1">
        <w:rPr>
          <w:rFonts w:ascii="Times New Roman" w:hAnsi="Times New Roman" w:cs="Times New Roman"/>
          <w:sz w:val="26"/>
          <w:szCs w:val="26"/>
          <w:shd w:val="clear" w:color="auto" w:fill="FFFFFF"/>
        </w:rPr>
        <w:t>p (</w:t>
      </w:r>
      <w:r w:rsidRPr="00F61AC1">
        <w:rPr>
          <w:rFonts w:ascii="Times New Roman" w:hAnsi="Times New Roman" w:cs="Times New Roman"/>
          <w:sz w:val="26"/>
          <w:szCs w:val="26"/>
          <w:shd w:val="clear" w:color="auto" w:fill="FFFFFF"/>
        </w:rPr>
        <w:t xml:space="preserve">Git, Mercurial , SVN , vv), </w:t>
      </w:r>
      <w:r w:rsidR="005A1E2A" w:rsidRPr="00F61AC1">
        <w:rPr>
          <w:rFonts w:ascii="Times New Roman" w:hAnsi="Times New Roman" w:cs="Times New Roman"/>
          <w:sz w:val="26"/>
          <w:szCs w:val="26"/>
          <w:shd w:val="clear" w:color="auto" w:fill="FFFFFF"/>
        </w:rPr>
        <w:t xml:space="preserve"> </w:t>
      </w:r>
      <w:r w:rsidRPr="00F61AC1">
        <w:rPr>
          <w:rFonts w:ascii="Times New Roman" w:hAnsi="Times New Roman" w:cs="Times New Roman"/>
          <w:sz w:val="26"/>
          <w:szCs w:val="26"/>
          <w:shd w:val="clear" w:color="auto" w:fill="FFFFFF"/>
        </w:rPr>
        <w:t>hỗ</w:t>
      </w:r>
      <w:r w:rsidR="005A1E2A" w:rsidRPr="00F61AC1">
        <w:rPr>
          <w:rFonts w:ascii="Times New Roman" w:hAnsi="Times New Roman" w:cs="Times New Roman"/>
          <w:sz w:val="26"/>
          <w:szCs w:val="26"/>
          <w:shd w:val="clear" w:color="auto" w:fill="FFFFFF"/>
        </w:rPr>
        <w:t xml:space="preserve"> </w:t>
      </w:r>
      <w:r w:rsidRPr="00F61AC1">
        <w:rPr>
          <w:rFonts w:ascii="Times New Roman" w:hAnsi="Times New Roman" w:cs="Times New Roman"/>
          <w:sz w:val="26"/>
          <w:szCs w:val="26"/>
          <w:shd w:val="clear" w:color="auto" w:fill="FFFFFF"/>
        </w:rPr>
        <w:t>trợ cho việc triển khai từ xa, cơ sở dữ liệ</w:t>
      </w:r>
      <w:r w:rsidR="005A1E2A" w:rsidRPr="00F61AC1">
        <w:rPr>
          <w:rFonts w:ascii="Times New Roman" w:hAnsi="Times New Roman" w:cs="Times New Roman"/>
          <w:sz w:val="26"/>
          <w:szCs w:val="26"/>
          <w:shd w:val="clear" w:color="auto" w:fill="FFFFFF"/>
        </w:rPr>
        <w:t>u SQL, PHP, U</w:t>
      </w:r>
      <w:r w:rsidRPr="00F61AC1">
        <w:rPr>
          <w:rFonts w:ascii="Times New Roman" w:hAnsi="Times New Roman" w:cs="Times New Roman"/>
          <w:sz w:val="26"/>
          <w:szCs w:val="26"/>
          <w:shd w:val="clear" w:color="auto" w:fill="FFFFFF"/>
        </w:rPr>
        <w:t>ML, và tích hợ</w:t>
      </w:r>
      <w:r w:rsidR="005A1E2A" w:rsidRPr="00F61AC1">
        <w:rPr>
          <w:rFonts w:ascii="Times New Roman" w:hAnsi="Times New Roman" w:cs="Times New Roman"/>
          <w:sz w:val="26"/>
          <w:szCs w:val="26"/>
          <w:shd w:val="clear" w:color="auto" w:fill="FFFFFF"/>
        </w:rPr>
        <w:t>p REST client</w:t>
      </w:r>
      <w:r w:rsidRPr="00F61AC1">
        <w:rPr>
          <w:rFonts w:ascii="Times New Roman" w:hAnsi="Times New Roman" w:cs="Times New Roman"/>
          <w:sz w:val="26"/>
          <w:szCs w:val="26"/>
          <w:shd w:val="clear" w:color="auto" w:fill="FFFFFF"/>
        </w:rPr>
        <w:t>.</w:t>
      </w:r>
      <w:r w:rsidR="005A1E2A" w:rsidRPr="00F61AC1">
        <w:rPr>
          <w:rFonts w:ascii="Times New Roman" w:hAnsi="Times New Roman" w:cs="Times New Roman"/>
          <w:sz w:val="26"/>
          <w:szCs w:val="26"/>
        </w:rPr>
        <w:t xml:space="preserve"> </w:t>
      </w:r>
    </w:p>
    <w:p w14:paraId="70191904" w14:textId="77777777" w:rsidR="005A1E2A" w:rsidRPr="00F61AC1" w:rsidRDefault="003C15D5" w:rsidP="000C350B">
      <w:pPr>
        <w:spacing w:after="0" w:line="360" w:lineRule="auto"/>
        <w:ind w:firstLine="720"/>
        <w:jc w:val="both"/>
        <w:rPr>
          <w:rFonts w:ascii="Times New Roman" w:hAnsi="Times New Roman" w:cs="Times New Roman"/>
          <w:sz w:val="26"/>
          <w:szCs w:val="26"/>
          <w:shd w:val="clear" w:color="auto" w:fill="FFFFFF"/>
        </w:rPr>
      </w:pPr>
      <w:r w:rsidRPr="00F61AC1">
        <w:rPr>
          <w:rFonts w:ascii="Times New Roman" w:hAnsi="Times New Roman" w:cs="Times New Roman"/>
          <w:b/>
          <w:bCs/>
          <w:sz w:val="26"/>
          <w:szCs w:val="26"/>
          <w:shd w:val="clear" w:color="auto" w:fill="FFFFFF"/>
        </w:rPr>
        <w:t>Gỡ lỗi và kiểm tra:</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Bằng không cấu hình gỡ lỗi làm cho nó thực sự dễ dàng để gỡ lỗi các ứng dụ</w:t>
      </w:r>
      <w:r w:rsidR="005A1E2A" w:rsidRPr="00F61AC1">
        <w:rPr>
          <w:rFonts w:ascii="Times New Roman" w:hAnsi="Times New Roman" w:cs="Times New Roman"/>
          <w:sz w:val="26"/>
          <w:szCs w:val="26"/>
          <w:shd w:val="clear" w:color="auto" w:fill="FFFFFF"/>
        </w:rPr>
        <w:t>ng</w:t>
      </w:r>
      <w:r w:rsidRPr="00F61AC1">
        <w:rPr>
          <w:rFonts w:ascii="Times New Roman" w:hAnsi="Times New Roman" w:cs="Times New Roman"/>
          <w:sz w:val="26"/>
          <w:szCs w:val="26"/>
          <w:shd w:val="clear" w:color="auto" w:fill="FFFFFF"/>
        </w:rPr>
        <w:t xml:space="preserve">. Hỗ trợ PHPUnit cho phép phát triển và chạy thử nghiệm đơn vị ngay từ IDE. Hồ sơ các </w:t>
      </w:r>
      <w:r w:rsidR="005A1E2A" w:rsidRPr="00F61AC1">
        <w:rPr>
          <w:rFonts w:ascii="Times New Roman" w:hAnsi="Times New Roman" w:cs="Times New Roman"/>
          <w:sz w:val="26"/>
          <w:szCs w:val="26"/>
          <w:shd w:val="clear" w:color="auto" w:fill="FFFFFF"/>
        </w:rPr>
        <w:t xml:space="preserve">dự án </w:t>
      </w:r>
      <w:r w:rsidRPr="00F61AC1">
        <w:rPr>
          <w:rFonts w:ascii="Times New Roman" w:hAnsi="Times New Roman" w:cs="Times New Roman"/>
          <w:sz w:val="26"/>
          <w:szCs w:val="26"/>
          <w:shd w:val="clear" w:color="auto" w:fill="FFFFFF"/>
        </w:rPr>
        <w:t>với Xdebug hoặc Zend Debugger và kiể</w:t>
      </w:r>
      <w:r w:rsidR="005A1E2A" w:rsidRPr="00F61AC1">
        <w:rPr>
          <w:rFonts w:ascii="Times New Roman" w:hAnsi="Times New Roman" w:cs="Times New Roman"/>
          <w:sz w:val="26"/>
          <w:szCs w:val="26"/>
          <w:shd w:val="clear" w:color="auto" w:fill="FFFFFF"/>
        </w:rPr>
        <w:t xml:space="preserve">m </w:t>
      </w:r>
      <w:r w:rsidRPr="00F61AC1">
        <w:rPr>
          <w:rFonts w:ascii="Times New Roman" w:hAnsi="Times New Roman" w:cs="Times New Roman"/>
          <w:sz w:val="26"/>
          <w:szCs w:val="26"/>
          <w:shd w:val="clear" w:color="auto" w:fill="FFFFFF"/>
        </w:rPr>
        <w:t>tra các báo cáo tổng hợ</w:t>
      </w:r>
      <w:r w:rsidR="005A1E2A" w:rsidRPr="00F61AC1">
        <w:rPr>
          <w:rFonts w:ascii="Times New Roman" w:hAnsi="Times New Roman" w:cs="Times New Roman"/>
          <w:sz w:val="26"/>
          <w:szCs w:val="26"/>
          <w:shd w:val="clear" w:color="auto" w:fill="FFFFFF"/>
        </w:rPr>
        <w:t>p trong PhpStorm</w:t>
      </w:r>
      <w:r w:rsidRPr="00F61AC1">
        <w:rPr>
          <w:rFonts w:ascii="Times New Roman" w:hAnsi="Times New Roman" w:cs="Times New Roman"/>
          <w:sz w:val="26"/>
          <w:szCs w:val="26"/>
          <w:shd w:val="clear" w:color="auto" w:fill="FFFFFF"/>
        </w:rPr>
        <w:t>.</w:t>
      </w:r>
    </w:p>
    <w:p w14:paraId="0DE1ADC2" w14:textId="7A56AB39" w:rsidR="003C15D5" w:rsidRPr="00F61AC1" w:rsidRDefault="003C15D5" w:rsidP="000C350B">
      <w:pPr>
        <w:spacing w:after="0" w:line="360" w:lineRule="auto"/>
        <w:ind w:firstLine="720"/>
        <w:jc w:val="both"/>
        <w:rPr>
          <w:rFonts w:ascii="Times New Roman" w:hAnsi="Times New Roman" w:cs="Times New Roman"/>
          <w:sz w:val="26"/>
          <w:szCs w:val="26"/>
          <w:shd w:val="clear" w:color="auto" w:fill="FFFFFF"/>
        </w:rPr>
      </w:pPr>
      <w:r w:rsidRPr="00F61AC1">
        <w:rPr>
          <w:rFonts w:ascii="Times New Roman" w:hAnsi="Times New Roman" w:cs="Times New Roman"/>
          <w:b/>
          <w:bCs/>
          <w:sz w:val="26"/>
          <w:szCs w:val="26"/>
          <w:shd w:val="clear" w:color="auto" w:fill="FFFFFF"/>
        </w:rPr>
        <w:t>HTML / CSS / JavaScript chuyên nghiệp:</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Tất cả các công nghệ phát triển web tiên tiến được hỗ trợ bao gồm cả </w:t>
      </w:r>
      <w:r w:rsidR="004147A4" w:rsidRPr="00F61AC1">
        <w:rPr>
          <w:rFonts w:ascii="Times New Roman" w:hAnsi="Times New Roman" w:cs="Times New Roman"/>
          <w:b/>
          <w:bCs/>
          <w:sz w:val="26"/>
          <w:szCs w:val="26"/>
          <w:shd w:val="clear" w:color="auto" w:fill="FFFFFF"/>
        </w:rPr>
        <w:t>HTML5</w:t>
      </w:r>
      <w:r w:rsidRPr="00F61AC1">
        <w:rPr>
          <w:rFonts w:ascii="Times New Roman" w:hAnsi="Times New Roman" w:cs="Times New Roman"/>
          <w:sz w:val="26"/>
          <w:szCs w:val="26"/>
          <w:shd w:val="clear" w:color="auto" w:fill="FFFFFF"/>
        </w:rPr>
        <w:t>, </w:t>
      </w:r>
      <w:r w:rsidRPr="00F61AC1">
        <w:rPr>
          <w:rFonts w:ascii="Times New Roman" w:hAnsi="Times New Roman" w:cs="Times New Roman"/>
          <w:b/>
          <w:bCs/>
          <w:sz w:val="26"/>
          <w:szCs w:val="26"/>
          <w:shd w:val="clear" w:color="auto" w:fill="FFFFFF"/>
        </w:rPr>
        <w:t>CSS</w:t>
      </w:r>
      <w:r w:rsidR="004147A4" w:rsidRPr="00F61AC1">
        <w:rPr>
          <w:rFonts w:ascii="Times New Roman" w:hAnsi="Times New Roman" w:cs="Times New Roman"/>
          <w:sz w:val="26"/>
          <w:szCs w:val="26"/>
          <w:shd w:val="clear" w:color="auto" w:fill="FFFFFF"/>
        </w:rPr>
        <w:t>, Sass</w:t>
      </w:r>
      <w:r w:rsidR="00F21E59">
        <w:rPr>
          <w:rFonts w:ascii="Times New Roman" w:hAnsi="Times New Roman" w:cs="Times New Roman"/>
          <w:sz w:val="26"/>
          <w:szCs w:val="26"/>
          <w:shd w:val="clear" w:color="auto" w:fill="FFFFFF"/>
        </w:rPr>
        <w:t>, SCSS,</w:t>
      </w:r>
      <w:r w:rsidRPr="00F61AC1">
        <w:rPr>
          <w:rFonts w:ascii="Times New Roman" w:hAnsi="Times New Roman" w:cs="Times New Roman"/>
          <w:sz w:val="26"/>
          <w:szCs w:val="26"/>
          <w:shd w:val="clear" w:color="auto" w:fill="FFFFFF"/>
        </w:rPr>
        <w:t xml:space="preserve"> LESS , CoffeeScript</w:t>
      </w:r>
      <w:r w:rsidR="005A1E2A" w:rsidRPr="00F61AC1">
        <w:rPr>
          <w:rFonts w:ascii="Times New Roman" w:hAnsi="Times New Roman" w:cs="Times New Roman"/>
          <w:sz w:val="26"/>
          <w:szCs w:val="26"/>
          <w:shd w:val="clear" w:color="auto" w:fill="FFFFFF"/>
        </w:rPr>
        <w:t>,…</w:t>
      </w:r>
    </w:p>
    <w:p w14:paraId="07338C58" w14:textId="77777777" w:rsidR="005E07DB" w:rsidRPr="00F61AC1" w:rsidRDefault="006B399A" w:rsidP="000C350B">
      <w:pPr>
        <w:pStyle w:val="Heading1"/>
        <w:spacing w:before="0" w:line="360" w:lineRule="auto"/>
        <w:rPr>
          <w:rFonts w:ascii="Times New Roman" w:hAnsi="Times New Roman" w:cs="Times New Roman"/>
          <w:b/>
          <w:caps/>
          <w:color w:val="auto"/>
          <w:sz w:val="26"/>
          <w:szCs w:val="26"/>
        </w:rPr>
      </w:pPr>
      <w:r w:rsidRPr="00F61AC1">
        <w:rPr>
          <w:rFonts w:ascii="Times New Roman" w:hAnsi="Times New Roman" w:cs="Times New Roman"/>
          <w:b/>
          <w:color w:val="auto"/>
          <w:sz w:val="26"/>
          <w:szCs w:val="26"/>
          <w:shd w:val="clear" w:color="auto" w:fill="FFFFFF" w:themeFill="background1"/>
        </w:rPr>
        <w:t>I.1.</w:t>
      </w:r>
      <w:r w:rsidR="003C32D7" w:rsidRPr="00F61AC1">
        <w:rPr>
          <w:rFonts w:ascii="Times New Roman" w:hAnsi="Times New Roman" w:cs="Times New Roman"/>
          <w:b/>
          <w:color w:val="auto"/>
          <w:sz w:val="26"/>
          <w:szCs w:val="26"/>
          <w:shd w:val="clear" w:color="auto" w:fill="FFFFFF" w:themeFill="background1"/>
        </w:rPr>
        <w:t>5</w:t>
      </w:r>
      <w:r w:rsidRPr="00F61AC1">
        <w:rPr>
          <w:rFonts w:ascii="Times New Roman" w:hAnsi="Times New Roman" w:cs="Times New Roman"/>
          <w:b/>
          <w:color w:val="auto"/>
          <w:sz w:val="26"/>
          <w:szCs w:val="26"/>
          <w:shd w:val="clear" w:color="auto" w:fill="FFFFFF" w:themeFill="background1"/>
        </w:rPr>
        <w:t xml:space="preserve">.1 </w:t>
      </w:r>
      <w:r w:rsidRPr="00F61AC1">
        <w:rPr>
          <w:rFonts w:ascii="Times New Roman" w:hAnsi="Times New Roman" w:cs="Times New Roman"/>
          <w:b/>
          <w:caps/>
          <w:color w:val="auto"/>
          <w:sz w:val="26"/>
          <w:szCs w:val="26"/>
        </w:rPr>
        <w:t>NAVICAT</w:t>
      </w:r>
    </w:p>
    <w:p w14:paraId="5F9BB5A1" w14:textId="77777777" w:rsidR="005E07DB" w:rsidRPr="00F61AC1" w:rsidRDefault="005E07DB" w:rsidP="000C350B">
      <w:pPr>
        <w:pStyle w:val="NormalWeb"/>
        <w:spacing w:before="0" w:beforeAutospacing="0" w:after="0" w:afterAutospacing="0" w:line="360" w:lineRule="auto"/>
        <w:ind w:firstLine="720"/>
        <w:jc w:val="both"/>
        <w:textAlignment w:val="baseline"/>
        <w:rPr>
          <w:sz w:val="26"/>
          <w:szCs w:val="26"/>
        </w:rPr>
      </w:pPr>
      <w:r w:rsidRPr="00F61AC1">
        <w:rPr>
          <w:sz w:val="26"/>
          <w:szCs w:val="26"/>
        </w:rPr>
        <w:t>Navicat là một công cụ quản lý cơ sở dữ liệu được sử dụng rộng rãi bởi các nhà phát triển phần mềm bên cạnh đó còn giúp những người mới sử dụng dễ dàng thao tác với cơ sở dữ liệu. Với giao diện thân thiện, Navicat cho phép bạn nhanh chóng tạo, sắp xếp, truy cập và chia sẻ thông tin an toàn và tiện lợi.</w:t>
      </w:r>
    </w:p>
    <w:p w14:paraId="7393BB06" w14:textId="77777777" w:rsidR="005E07DB" w:rsidRPr="00F61AC1" w:rsidRDefault="005E07DB" w:rsidP="000C350B">
      <w:pPr>
        <w:pStyle w:val="NormalWeb"/>
        <w:spacing w:before="0" w:beforeAutospacing="0" w:after="0" w:afterAutospacing="0" w:line="360" w:lineRule="auto"/>
        <w:ind w:firstLine="720"/>
        <w:jc w:val="both"/>
        <w:textAlignment w:val="baseline"/>
        <w:rPr>
          <w:sz w:val="26"/>
          <w:szCs w:val="26"/>
        </w:rPr>
      </w:pPr>
      <w:r w:rsidRPr="00F61AC1">
        <w:rPr>
          <w:sz w:val="26"/>
          <w:szCs w:val="26"/>
        </w:rPr>
        <w:t>Navicat hỗ trợ đa kết nối như MySQL, PostgreSQL, Oracle, SQLite, SQL Server. Navicat hỗ trợ kết nối cục bộ hay từ xa.</w:t>
      </w:r>
    </w:p>
    <w:p w14:paraId="4B7A032C" w14:textId="77777777" w:rsidR="00494D00" w:rsidRPr="00F61AC1" w:rsidRDefault="00453D91" w:rsidP="000C350B">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1.6 Các công trình nghiên cứu trong nước</w:t>
      </w:r>
    </w:p>
    <w:p w14:paraId="22D88095" w14:textId="77777777" w:rsidR="00494D00" w:rsidRPr="00F61AC1" w:rsidRDefault="00494D00" w:rsidP="000C350B">
      <w:pPr>
        <w:pStyle w:val="Heading1"/>
        <w:spacing w:before="0" w:line="360" w:lineRule="auto"/>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I.1.6.1 GOGOTRIP</w:t>
      </w:r>
    </w:p>
    <w:p w14:paraId="66C9A68C" w14:textId="77777777" w:rsidR="00494D00" w:rsidRPr="00F61AC1" w:rsidRDefault="00494D00" w:rsidP="000C350B">
      <w:pPr>
        <w:spacing w:after="0" w:line="360" w:lineRule="auto"/>
        <w:rPr>
          <w:rFonts w:ascii="Times New Roman" w:hAnsi="Times New Roman" w:cs="Times New Roman"/>
          <w:sz w:val="26"/>
          <w:szCs w:val="26"/>
          <w:shd w:val="clear" w:color="auto" w:fill="FFFFFF"/>
        </w:rPr>
      </w:pPr>
      <w:r w:rsidRPr="00F61AC1">
        <w:rPr>
          <w:rFonts w:ascii="Times New Roman" w:hAnsi="Times New Roman" w:cs="Times New Roman"/>
          <w:sz w:val="26"/>
          <w:szCs w:val="26"/>
          <w:shd w:val="clear" w:color="auto" w:fill="FFFFFF"/>
        </w:rPr>
        <w:t>GOGO - Du Lịch Việt Nam là một nơi mọi người có thể tìm kiếm thông tin du lịch, quán ăn, homestay, các dịch vụ hỗ trợ ( trạm xăng, ATM, trạm y tế…) những kinh nghiệm được chia sẻ</w:t>
      </w:r>
    </w:p>
    <w:p w14:paraId="61074191" w14:textId="77777777" w:rsidR="00796D48" w:rsidRPr="00F61AC1" w:rsidRDefault="00796D48" w:rsidP="000C350B">
      <w:pPr>
        <w:spacing w:after="0" w:line="360" w:lineRule="auto"/>
        <w:rPr>
          <w:rFonts w:ascii="Times New Roman" w:hAnsi="Times New Roman" w:cs="Times New Roman"/>
          <w:b/>
          <w:sz w:val="26"/>
          <w:szCs w:val="26"/>
        </w:rPr>
      </w:pPr>
      <w:r w:rsidRPr="00F61AC1">
        <w:rPr>
          <w:rFonts w:ascii="Times New Roman" w:hAnsi="Times New Roman" w:cs="Times New Roman"/>
          <w:b/>
          <w:sz w:val="26"/>
          <w:szCs w:val="26"/>
          <w:shd w:val="clear" w:color="auto" w:fill="FFFFFF"/>
        </w:rPr>
        <w:t>ĐANG VIẾT</w:t>
      </w:r>
    </w:p>
    <w:p w14:paraId="6E6B496A" w14:textId="77777777" w:rsidR="00494D00" w:rsidRPr="00F61AC1" w:rsidRDefault="00494D00" w:rsidP="00F61AC1">
      <w:pPr>
        <w:rPr>
          <w:rFonts w:ascii="Times New Roman" w:eastAsia="Times New Roman" w:hAnsi="Times New Roman" w:cs="Times New Roman"/>
          <w:sz w:val="26"/>
          <w:szCs w:val="26"/>
        </w:rPr>
      </w:pPr>
    </w:p>
    <w:p w14:paraId="24EC5D5F" w14:textId="77777777" w:rsidR="007655D9" w:rsidRPr="00F61AC1" w:rsidRDefault="007655D9" w:rsidP="00F61AC1">
      <w:pP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br w:type="page"/>
      </w:r>
    </w:p>
    <w:p w14:paraId="1AC6D4B7" w14:textId="77777777" w:rsidR="0009124F" w:rsidRPr="00F61AC1" w:rsidRDefault="0009124F" w:rsidP="00301138">
      <w:pPr>
        <w:pStyle w:val="Heading1"/>
        <w:spacing w:before="0" w:after="240"/>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CHƯƠNG II: ĐỐI</w:t>
      </w:r>
      <w:r w:rsidR="00CA039F" w:rsidRPr="00F61AC1">
        <w:rPr>
          <w:rFonts w:ascii="Times New Roman" w:eastAsia="Times New Roman" w:hAnsi="Times New Roman" w:cs="Times New Roman"/>
          <w:b/>
          <w:color w:val="auto"/>
          <w:sz w:val="26"/>
          <w:szCs w:val="26"/>
        </w:rPr>
        <w:t xml:space="preserve"> </w:t>
      </w:r>
      <w:r w:rsidRPr="00F61AC1">
        <w:rPr>
          <w:rFonts w:ascii="Times New Roman" w:eastAsia="Times New Roman" w:hAnsi="Times New Roman" w:cs="Times New Roman"/>
          <w:b/>
          <w:color w:val="auto"/>
          <w:sz w:val="26"/>
          <w:szCs w:val="26"/>
        </w:rPr>
        <w:t>TƯỢNG VÀ PHƯƠNG PHÁP NGHIÊN CỨU</w:t>
      </w:r>
    </w:p>
    <w:p w14:paraId="58DB23BB" w14:textId="77777777" w:rsidR="006F60EB" w:rsidRPr="00F61AC1" w:rsidRDefault="0009124F" w:rsidP="00301138">
      <w:pPr>
        <w:pStyle w:val="Heading1"/>
        <w:spacing w:before="0"/>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I.1. Đối tượng nghiên cứu</w:t>
      </w:r>
    </w:p>
    <w:p w14:paraId="69F6A010" w14:textId="2996039F" w:rsidR="00454E67" w:rsidRPr="00F61AC1" w:rsidRDefault="0009124F" w:rsidP="00301138">
      <w:pPr>
        <w:spacing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ebsite quảng bá du lịch, web</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w:t>
      </w:r>
    </w:p>
    <w:p w14:paraId="35676B91" w14:textId="77777777" w:rsidR="0009124F" w:rsidRPr="00F61AC1" w:rsidRDefault="0009124F" w:rsidP="00301138">
      <w:pPr>
        <w:pStyle w:val="Heading1"/>
        <w:spacing w:before="0"/>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I.2. Phương pháp nghiên cứu</w:t>
      </w:r>
    </w:p>
    <w:p w14:paraId="5B9666C7" w14:textId="77777777" w:rsidR="0009124F" w:rsidRPr="00F61AC1" w:rsidRDefault="0009124F" w:rsidP="00301138">
      <w:pPr>
        <w:spacing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hiên cứu qua tài liệu:</w:t>
      </w:r>
      <w:r w:rsidR="0063300A" w:rsidRPr="00F61AC1">
        <w:rPr>
          <w:rFonts w:ascii="Times New Roman" w:eastAsia="Times New Roman" w:hAnsi="Times New Roman" w:cs="Times New Roman"/>
          <w:sz w:val="26"/>
          <w:szCs w:val="26"/>
        </w:rPr>
        <w:t xml:space="preserve"> </w:t>
      </w:r>
      <w:r w:rsidRPr="00F61AC1">
        <w:rPr>
          <w:rFonts w:ascii="Times New Roman" w:eastAsia="Times New Roman" w:hAnsi="Times New Roman" w:cs="Times New Roman"/>
          <w:sz w:val="26"/>
          <w:szCs w:val="26"/>
        </w:rPr>
        <w:t>Sách tạp chí chuyện ngành.</w:t>
      </w:r>
    </w:p>
    <w:p w14:paraId="33F1B69D" w14:textId="77777777" w:rsidR="0009124F" w:rsidRPr="00F61AC1" w:rsidRDefault="0009124F" w:rsidP="00301138">
      <w:pPr>
        <w:spacing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ác website trên Internet: </w:t>
      </w:r>
      <w:r w:rsidR="0063300A" w:rsidRPr="00F61AC1">
        <w:rPr>
          <w:rFonts w:ascii="Times New Roman" w:eastAsia="Times New Roman" w:hAnsi="Times New Roman" w:cs="Times New Roman"/>
          <w:sz w:val="26"/>
          <w:szCs w:val="26"/>
        </w:rPr>
        <w:t>laravel.com, laracasts.com, w3schools.com</w:t>
      </w:r>
    </w:p>
    <w:p w14:paraId="5AF7621A" w14:textId="77777777" w:rsidR="0009124F" w:rsidRPr="00F61AC1" w:rsidRDefault="0009124F" w:rsidP="00301138">
      <w:pPr>
        <w:spacing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ã t</w:t>
      </w:r>
      <w:r w:rsidR="00567711" w:rsidRPr="00F61AC1">
        <w:rPr>
          <w:rFonts w:ascii="Times New Roman" w:eastAsia="Times New Roman" w:hAnsi="Times New Roman" w:cs="Times New Roman"/>
          <w:sz w:val="26"/>
          <w:szCs w:val="26"/>
        </w:rPr>
        <w:t>ham khảo các website như: Foody, Du lịch Cần Thơ, vista</w:t>
      </w:r>
      <w:r w:rsidR="001B3DC5" w:rsidRPr="00F61AC1">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w:t>
      </w:r>
    </w:p>
    <w:p w14:paraId="5F7B5AB5" w14:textId="77777777" w:rsidR="0009124F" w:rsidRPr="00F61AC1" w:rsidRDefault="0009124F" w:rsidP="00301138">
      <w:pPr>
        <w:spacing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ao đổi với giáo viên hướng dẫn và các bạn sinh viên.</w:t>
      </w:r>
    </w:p>
    <w:p w14:paraId="1A53B4BD" w14:textId="77777777" w:rsidR="00865AA6" w:rsidRPr="00F61AC1" w:rsidRDefault="00865AA6" w:rsidP="00301138">
      <w:pPr>
        <w:spacing w:after="120"/>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1849681E" w14:textId="77777777" w:rsidR="0009124F" w:rsidRPr="00F61AC1" w:rsidRDefault="0009124F" w:rsidP="00301138">
      <w:pPr>
        <w:pStyle w:val="Heading1"/>
        <w:spacing w:after="240"/>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lastRenderedPageBreak/>
        <w:t>CHƯƠNG III: KẾT QUẢ VÀ THẢO LUẬN</w:t>
      </w:r>
    </w:p>
    <w:p w14:paraId="532BF5E1"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 Mô tả bài toán</w:t>
      </w:r>
    </w:p>
    <w:p w14:paraId="58848E4E"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1. Giới thiệu</w:t>
      </w:r>
    </w:p>
    <w:p w14:paraId="705430CE"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1.1. Mục tiêu</w:t>
      </w:r>
    </w:p>
    <w:p w14:paraId="68E1534F" w14:textId="77777777" w:rsidR="0009124F" w:rsidRPr="00F61AC1" w:rsidRDefault="0009124F" w:rsidP="00301138">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Phần này mô tả tổng quan và đầy đủ những yêu cầu về chức năng, phi chức năng, yêu cầu giao tiếp bên ngoài nhằm cung cấp cho người dùng cái nhìn toàn diện về phần mềm. Đây là cơ sở để </w:t>
      </w:r>
      <w:r w:rsidR="00E72969" w:rsidRPr="00F61AC1">
        <w:rPr>
          <w:rFonts w:ascii="Times New Roman" w:eastAsia="Times New Roman" w:hAnsi="Times New Roman" w:cs="Times New Roman"/>
          <w:sz w:val="26"/>
          <w:szCs w:val="26"/>
        </w:rPr>
        <w:t>thiết kế và triển khai xây dựng</w:t>
      </w:r>
      <w:r w:rsidRPr="00F61AC1">
        <w:rPr>
          <w:rFonts w:ascii="Times New Roman" w:eastAsia="Times New Roman" w:hAnsi="Times New Roman" w:cs="Times New Roman"/>
          <w:sz w:val="26"/>
          <w:szCs w:val="26"/>
        </w:rPr>
        <w:t> ứng dụng nhằm đảm bảo tính chính xác, đầy đủ và phù hợp với yêu cầu. Phần này cũng được sử dụng cho giai đoạn kiểm thử và bảo trì phần mềm.</w:t>
      </w:r>
    </w:p>
    <w:p w14:paraId="2745DCEF" w14:textId="77777777" w:rsidR="0009124F" w:rsidRDefault="0009124F" w:rsidP="00301138">
      <w:pPr>
        <w:spacing w:after="0" w:line="360"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III.1.1.2. Phạm vi sản phẩm</w:t>
      </w:r>
    </w:p>
    <w:p w14:paraId="05E9FB27" w14:textId="4C50F3C5" w:rsidR="003B2D31" w:rsidRDefault="003B2D31" w:rsidP="00301138">
      <w:pPr>
        <w:spacing w:after="0" w:line="360" w:lineRule="auto"/>
        <w:jc w:val="both"/>
        <w:rPr>
          <w:rFonts w:ascii="Times New Roman" w:eastAsia="Times New Roman" w:hAnsi="Times New Roman" w:cs="Times New Roman"/>
          <w:bCs/>
          <w:sz w:val="26"/>
          <w:szCs w:val="26"/>
        </w:rPr>
      </w:pPr>
      <w:r>
        <w:rPr>
          <w:rFonts w:ascii="Times New Roman" w:eastAsia="Times New Roman" w:hAnsi="Times New Roman" w:cs="Times New Roman"/>
          <w:b/>
          <w:bCs/>
          <w:sz w:val="26"/>
          <w:szCs w:val="26"/>
        </w:rPr>
        <w:tab/>
      </w:r>
      <w:r>
        <w:rPr>
          <w:rFonts w:ascii="Times New Roman" w:eastAsia="Times New Roman" w:hAnsi="Times New Roman" w:cs="Times New Roman"/>
          <w:bCs/>
          <w:sz w:val="26"/>
          <w:szCs w:val="26"/>
        </w:rPr>
        <w:t>Sản phẩm nhắm đến các loại người dùng chính như sau: người dùng cá nhân, người dùng doanh nghiệp, cộng tác viên, kiểm duyệt viên và quản trị viên.</w:t>
      </w:r>
    </w:p>
    <w:p w14:paraId="3E39917E" w14:textId="77777777" w:rsidR="0009124F" w:rsidRPr="00F61AC1" w:rsidRDefault="0009124F" w:rsidP="00301138">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Ứng dụng cung cấp các chức năng cơ bản như: tìm kiếm địa điểm du lịch, đưa nhận xét đánh về địa điểm, lưu lại các địa điểm yêu thích. </w:t>
      </w:r>
      <w:commentRangeStart w:id="3"/>
      <w:r w:rsidRPr="00F61AC1">
        <w:rPr>
          <w:rFonts w:ascii="Times New Roman" w:eastAsia="Times New Roman" w:hAnsi="Times New Roman" w:cs="Times New Roman"/>
          <w:sz w:val="26"/>
          <w:szCs w:val="26"/>
        </w:rPr>
        <w:t>Tùy vào vai trò của người dùng, người dùng có thể quản lý được địa điểm,</w:t>
      </w:r>
      <w:commentRangeEnd w:id="3"/>
      <w:r w:rsidR="0091519A" w:rsidRPr="00F61AC1">
        <w:rPr>
          <w:rStyle w:val="CommentReference"/>
          <w:rFonts w:ascii="Times New Roman" w:hAnsi="Times New Roman" w:cs="Times New Roman"/>
          <w:sz w:val="26"/>
          <w:szCs w:val="26"/>
        </w:rPr>
        <w:commentReference w:id="3"/>
      </w:r>
      <w:r w:rsidRPr="00F61AC1">
        <w:rPr>
          <w:rFonts w:ascii="Times New Roman" w:eastAsia="Times New Roman" w:hAnsi="Times New Roman" w:cs="Times New Roman"/>
          <w:sz w:val="26"/>
          <w:szCs w:val="26"/>
        </w:rPr>
        <w:t xml:space="preserve"> dịch vụ đã thêm mới, thông kê được lượt xem, lượt thích, đánh giá về dịch vụ, tạo lịch trình.</w:t>
      </w:r>
    </w:p>
    <w:p w14:paraId="418F725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2. Mô tả tổng quan</w:t>
      </w:r>
    </w:p>
    <w:p w14:paraId="3722CFE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2.1. Bối cảnh sản phẩm</w:t>
      </w:r>
    </w:p>
    <w:p w14:paraId="5698315C" w14:textId="77777777" w:rsidR="003B2D31" w:rsidRDefault="000E79E3" w:rsidP="00301138">
      <w:pPr>
        <w:spacing w:after="0" w:line="360" w:lineRule="auto"/>
        <w:ind w:firstLine="720"/>
        <w:jc w:val="both"/>
        <w:rPr>
          <w:rFonts w:ascii="Times New Roman" w:hAnsi="Times New Roman" w:cs="Times New Roman"/>
          <w:sz w:val="26"/>
          <w:szCs w:val="26"/>
          <w:bdr w:val="none" w:sz="0" w:space="0" w:color="auto" w:frame="1"/>
          <w:shd w:val="clear" w:color="auto" w:fill="FFFFFF"/>
        </w:rPr>
      </w:pPr>
      <w:r w:rsidRPr="00F61AC1">
        <w:rPr>
          <w:rFonts w:ascii="Times New Roman" w:hAnsi="Times New Roman" w:cs="Times New Roman"/>
          <w:sz w:val="26"/>
          <w:szCs w:val="26"/>
          <w:bdr w:val="none" w:sz="0" w:space="0" w:color="auto" w:frame="1"/>
          <w:shd w:val="clear" w:color="auto" w:fill="FFFFFF"/>
        </w:rPr>
        <w:t xml:space="preserve">Theo số liệu của Cục An toàn Thông tin (Bộ Thông tin và Truyền thông, </w:t>
      </w:r>
      <w:r w:rsidR="003B2D31">
        <w:rPr>
          <w:rFonts w:ascii="Times New Roman" w:hAnsi="Times New Roman" w:cs="Times New Roman"/>
          <w:sz w:val="26"/>
          <w:szCs w:val="26"/>
          <w:bdr w:val="none" w:sz="0" w:space="0" w:color="auto" w:frame="1"/>
          <w:shd w:val="clear" w:color="auto" w:fill="FFFFFF"/>
        </w:rPr>
        <w:t>Năm 2017 có</w:t>
      </w:r>
      <w:r w:rsidRPr="00F61AC1">
        <w:rPr>
          <w:rFonts w:ascii="Times New Roman" w:hAnsi="Times New Roman" w:cs="Times New Roman"/>
          <w:sz w:val="26"/>
          <w:szCs w:val="26"/>
          <w:bdr w:val="none" w:sz="0" w:space="0" w:color="auto" w:frame="1"/>
          <w:shd w:val="clear" w:color="auto" w:fill="FFFFFF"/>
        </w:rPr>
        <w:t xml:space="preserve"> hơn 50 triệu người Việt Nam sử dụng internet, chiếm 53% dân số, cao hơn mức bình quân của khu vực châu Á – Thái Bình Dương (46,64%) và trên thế giới (48,2%). Đặc biệt, trong số đó có tới 78% sử dụng internet hàng ngày. Du lịch trực tuyến tăng trưởng mạnh ở Việt Nam. Tuy nhiên, tỷ lệ lớn khách outbound và inbound sử dụng dịch vụ của các sàn du lịch trực tuyến nước ngoài. Thậm chí, tỷ lệ khách du lịch nội địa sử dụng dịch vụ của các sàn du lịch trực tuyến nước ngoài là không nhỏ. Số liệu của Hiệp hội Thương mại Điện tử (VECOM) cho thấy, các OTAs thương hiệu toàn cầu như Agoda.com, booking.com, Traveloka.com, Expedia.com (bao gồm Trivago.com, </w:t>
      </w:r>
      <w:r w:rsidRPr="00F61AC1">
        <w:rPr>
          <w:rFonts w:ascii="Times New Roman" w:hAnsi="Times New Roman" w:cs="Times New Roman"/>
          <w:sz w:val="26"/>
          <w:szCs w:val="26"/>
          <w:bdr w:val="none" w:sz="0" w:space="0" w:color="auto" w:frame="1"/>
          <w:shd w:val="clear" w:color="auto" w:fill="FFFFFF"/>
        </w:rPr>
        <w:lastRenderedPageBreak/>
        <w:t>hotel.com) đang độc chiếm thị trường Việt Nam, với 80% thị phần. Trong khi đó, hiện chỉ có trên 10 công ty Việt Nam có kinh doanh du lịch trực tuyến như: Ivivu.com, chudu24.com, mytour.vn, tripi.vn, mytour.vn, gotadi.com, vntrip.vn,… Tuy nhiên các công ty này cũng chỉ phục vụ thị trường khách trong nước và số lượng giao dịch còn thấp. Theo tập đoàn nghiên cứu thị trường Euromonitor International, doanh thu bán hàng du lịch trực tuyến tai Việt Nam sẽ duy trì mức độ tăng trưởng 12% trong giai đoạ</w:t>
      </w:r>
      <w:r w:rsidR="003B2D31">
        <w:rPr>
          <w:rFonts w:ascii="Times New Roman" w:hAnsi="Times New Roman" w:cs="Times New Roman"/>
          <w:sz w:val="26"/>
          <w:szCs w:val="26"/>
          <w:bdr w:val="none" w:sz="0" w:space="0" w:color="auto" w:frame="1"/>
          <w:shd w:val="clear" w:color="auto" w:fill="FFFFFF"/>
        </w:rPr>
        <w:t xml:space="preserve">n 2015 - </w:t>
      </w:r>
      <w:r w:rsidRPr="00F61AC1">
        <w:rPr>
          <w:rFonts w:ascii="Times New Roman" w:hAnsi="Times New Roman" w:cs="Times New Roman"/>
          <w:sz w:val="26"/>
          <w:szCs w:val="26"/>
          <w:bdr w:val="none" w:sz="0" w:space="0" w:color="auto" w:frame="1"/>
          <w:shd w:val="clear" w:color="auto" w:fill="FFFFFF"/>
        </w:rPr>
        <w:t>2020.</w:t>
      </w:r>
    </w:p>
    <w:p w14:paraId="4D8E5EEE" w14:textId="27AA8205" w:rsidR="000E79E3" w:rsidRPr="003B2D31" w:rsidRDefault="000E79E3" w:rsidP="00301138">
      <w:pPr>
        <w:spacing w:after="0" w:line="360" w:lineRule="auto"/>
        <w:ind w:firstLine="720"/>
        <w:jc w:val="both"/>
        <w:rPr>
          <w:rFonts w:ascii="Times New Roman" w:hAnsi="Times New Roman" w:cs="Times New Roman"/>
          <w:sz w:val="26"/>
          <w:szCs w:val="26"/>
          <w:bdr w:val="none" w:sz="0" w:space="0" w:color="auto" w:frame="1"/>
          <w:shd w:val="clear" w:color="auto" w:fill="FFFFFF"/>
        </w:rPr>
      </w:pPr>
      <w:r w:rsidRPr="00F61AC1">
        <w:rPr>
          <w:rFonts w:ascii="Times New Roman" w:hAnsi="Times New Roman" w:cs="Times New Roman"/>
          <w:sz w:val="26"/>
          <w:szCs w:val="26"/>
          <w:bdr w:val="none" w:sz="0" w:space="0" w:color="auto" w:frame="1"/>
          <w:shd w:val="clear" w:color="auto" w:fill="FFFFFF"/>
        </w:rPr>
        <w:t>Xu hướng sử dụng dịch vụ trên internet để ra quyết định cho chuyến đi và các hoạt động du lịch ngày càng gia tăng. Hơn 40% các lệnh tìm kiếm du lịch trực tuyến được thực hiện từ điện thoại cầm tay, 66% đơn đặt hàng được đặt trực tuyến trong năm 2014 (khảo sát của Resonance Consultancy). Các ứng dụng trên điện thoại thông minh (như tìm địa điểm, đặt phương tiện đi lại, dịch vụ giải trí,…) đang dần thay thế các chức năng của bộ phận Hướng dẫn khách hàng (Concierge) tại khách sạn. </w:t>
      </w:r>
      <w:r w:rsidR="0009124F" w:rsidRPr="00F61AC1">
        <w:rPr>
          <w:rFonts w:ascii="Times New Roman" w:eastAsia="Times New Roman" w:hAnsi="Times New Roman" w:cs="Times New Roman"/>
          <w:sz w:val="26"/>
          <w:szCs w:val="26"/>
        </w:rPr>
        <w:t xml:space="preserve"> </w:t>
      </w:r>
    </w:p>
    <w:p w14:paraId="514D3FD8" w14:textId="77777777" w:rsidR="000E79E3" w:rsidRPr="00F61AC1" w:rsidRDefault="000E79E3" w:rsidP="00301138">
      <w:pPr>
        <w:spacing w:after="0" w:line="360" w:lineRule="auto"/>
        <w:ind w:firstLine="720"/>
        <w:jc w:val="both"/>
        <w:rPr>
          <w:rFonts w:ascii="Times New Roman" w:eastAsia="Times New Roman" w:hAnsi="Times New Roman" w:cs="Times New Roman"/>
          <w:sz w:val="26"/>
          <w:szCs w:val="26"/>
        </w:rPr>
      </w:pPr>
      <w:r w:rsidRPr="00F61AC1">
        <w:rPr>
          <w:rFonts w:ascii="Times New Roman" w:hAnsi="Times New Roman" w:cs="Times New Roman"/>
          <w:sz w:val="26"/>
          <w:szCs w:val="26"/>
          <w:bdr w:val="none" w:sz="0" w:space="0" w:color="auto" w:frame="1"/>
          <w:shd w:val="clear" w:color="auto" w:fill="FFFFFF"/>
        </w:rPr>
        <w:t xml:space="preserve">Bên cạnh đó, các doanh nghiệp du lịch đã chú ý đến nhân sự CNTT, đặc biệt, một số doanh nghiệp lớn có trung tâm tin học để phát triển và ứng dụng CNTT cho doanh nghiệp mình. Và cũng theo các nhu cầu phát triển các ứng dụng CNTT phục vụ cho việc quảng bá du lịch từ đó ứng dụng và website </w:t>
      </w:r>
      <w:r w:rsidRPr="00F61AC1">
        <w:rPr>
          <w:rFonts w:ascii="Times New Roman" w:hAnsi="Times New Roman" w:cs="Times New Roman"/>
          <w:b/>
          <w:sz w:val="26"/>
          <w:szCs w:val="26"/>
          <w:bdr w:val="none" w:sz="0" w:space="0" w:color="auto" w:frame="1"/>
          <w:shd w:val="clear" w:color="auto" w:fill="FFFFFF"/>
        </w:rPr>
        <w:t>VietNamTour</w:t>
      </w:r>
      <w:r w:rsidRPr="00F61AC1">
        <w:rPr>
          <w:rFonts w:ascii="Times New Roman" w:hAnsi="Times New Roman" w:cs="Times New Roman"/>
          <w:sz w:val="26"/>
          <w:szCs w:val="26"/>
          <w:bdr w:val="none" w:sz="0" w:space="0" w:color="auto" w:frame="1"/>
          <w:shd w:val="clear" w:color="auto" w:fill="FFFFFF"/>
        </w:rPr>
        <w:t xml:space="preserve"> được xây dựng.</w:t>
      </w:r>
    </w:p>
    <w:p w14:paraId="1B971431" w14:textId="77777777" w:rsidR="0009124F" w:rsidRPr="00F61AC1" w:rsidRDefault="0009124F" w:rsidP="00301138">
      <w:pPr>
        <w:spacing w:after="0" w:line="360"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III.1.2.2 Chức năng của sản phẩm</w:t>
      </w:r>
    </w:p>
    <w:tbl>
      <w:tblPr>
        <w:tblStyle w:val="TableGrid"/>
        <w:tblW w:w="9493" w:type="dxa"/>
        <w:tblLook w:val="04A0" w:firstRow="1" w:lastRow="0" w:firstColumn="1" w:lastColumn="0" w:noHBand="0" w:noVBand="1"/>
      </w:tblPr>
      <w:tblGrid>
        <w:gridCol w:w="1838"/>
        <w:gridCol w:w="7655"/>
      </w:tblGrid>
      <w:tr w:rsidR="00F61AC1" w:rsidRPr="00F61AC1" w14:paraId="6A41B8E1" w14:textId="77777777" w:rsidTr="00301138">
        <w:tc>
          <w:tcPr>
            <w:tcW w:w="1838" w:type="dxa"/>
            <w:shd w:val="clear" w:color="auto" w:fill="auto"/>
          </w:tcPr>
          <w:p w14:paraId="0DEE63A9" w14:textId="77777777" w:rsidR="009155B8" w:rsidRPr="00F61AC1" w:rsidRDefault="009155B8" w:rsidP="00301138">
            <w:pPr>
              <w:spacing w:line="360"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Mã chức năng</w:t>
            </w:r>
          </w:p>
        </w:tc>
        <w:tc>
          <w:tcPr>
            <w:tcW w:w="7655" w:type="dxa"/>
            <w:shd w:val="clear" w:color="auto" w:fill="auto"/>
          </w:tcPr>
          <w:p w14:paraId="0D72054B" w14:textId="77777777" w:rsidR="009155B8" w:rsidRPr="00F61AC1" w:rsidRDefault="009155B8" w:rsidP="00301138">
            <w:pPr>
              <w:spacing w:line="360"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Tên chức năng</w:t>
            </w:r>
          </w:p>
        </w:tc>
      </w:tr>
      <w:tr w:rsidR="00F61AC1" w:rsidRPr="00F61AC1" w14:paraId="1B1C945D" w14:textId="77777777" w:rsidTr="001E22BC">
        <w:tc>
          <w:tcPr>
            <w:tcW w:w="1838" w:type="dxa"/>
          </w:tcPr>
          <w:p w14:paraId="765E7723" w14:textId="448106E3" w:rsidR="009155B8" w:rsidRPr="00F61AC1" w:rsidRDefault="00E26CB8" w:rsidP="00301138">
            <w:pPr>
              <w:spacing w:line="360" w:lineRule="auto"/>
              <w:jc w:val="both"/>
              <w:rPr>
                <w:rFonts w:ascii="Times New Roman" w:eastAsia="Times New Roman" w:hAnsi="Times New Roman" w:cs="Times New Roman"/>
                <w:b/>
                <w:bCs/>
                <w:sz w:val="26"/>
                <w:szCs w:val="26"/>
              </w:rPr>
            </w:pPr>
            <w:r>
              <w:rPr>
                <w:rFonts w:ascii="Times New Roman" w:eastAsia="Times New Roman" w:hAnsi="Times New Roman" w:cs="Times New Roman"/>
                <w:sz w:val="26"/>
                <w:szCs w:val="26"/>
              </w:rPr>
              <w:t>CN01</w:t>
            </w:r>
          </w:p>
        </w:tc>
        <w:tc>
          <w:tcPr>
            <w:tcW w:w="7655" w:type="dxa"/>
          </w:tcPr>
          <w:p w14:paraId="210D6D08" w14:textId="77777777" w:rsidR="009155B8" w:rsidRPr="00F61AC1" w:rsidRDefault="009155B8" w:rsidP="00301138">
            <w:pPr>
              <w:spacing w:line="360"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sz w:val="26"/>
                <w:szCs w:val="26"/>
              </w:rPr>
              <w:t>Chức năng đăng nhập.</w:t>
            </w:r>
          </w:p>
        </w:tc>
      </w:tr>
      <w:tr w:rsidR="00F61AC1" w:rsidRPr="00F61AC1" w14:paraId="527E014A" w14:textId="77777777" w:rsidTr="001E22BC">
        <w:tc>
          <w:tcPr>
            <w:tcW w:w="1838" w:type="dxa"/>
          </w:tcPr>
          <w:p w14:paraId="32748010" w14:textId="5574570B" w:rsidR="009155B8" w:rsidRPr="00F61AC1" w:rsidRDefault="0030113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9155B8" w:rsidRPr="00F61AC1">
              <w:rPr>
                <w:rFonts w:ascii="Times New Roman" w:eastAsia="Times New Roman" w:hAnsi="Times New Roman" w:cs="Times New Roman"/>
                <w:sz w:val="26"/>
                <w:szCs w:val="26"/>
              </w:rPr>
              <w:t>02</w:t>
            </w:r>
          </w:p>
        </w:tc>
        <w:tc>
          <w:tcPr>
            <w:tcW w:w="7655" w:type="dxa"/>
          </w:tcPr>
          <w:p w14:paraId="3A61BC35" w14:textId="77777777" w:rsidR="009155B8" w:rsidRPr="00F61AC1" w:rsidRDefault="009155B8"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đăng ký tài khoản mới</w:t>
            </w:r>
          </w:p>
        </w:tc>
      </w:tr>
      <w:tr w:rsidR="00F61AC1" w:rsidRPr="00F61AC1" w14:paraId="5DB74410" w14:textId="77777777" w:rsidTr="001E22BC">
        <w:tc>
          <w:tcPr>
            <w:tcW w:w="1838" w:type="dxa"/>
          </w:tcPr>
          <w:p w14:paraId="47044B06" w14:textId="0F05B229"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9155B8" w:rsidRPr="00F61AC1">
              <w:rPr>
                <w:rFonts w:ascii="Times New Roman" w:eastAsia="Times New Roman" w:hAnsi="Times New Roman" w:cs="Times New Roman"/>
                <w:sz w:val="26"/>
                <w:szCs w:val="26"/>
              </w:rPr>
              <w:t>03</w:t>
            </w:r>
          </w:p>
        </w:tc>
        <w:tc>
          <w:tcPr>
            <w:tcW w:w="7655" w:type="dxa"/>
          </w:tcPr>
          <w:p w14:paraId="0ABF088A"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âng cấp vài trò người dùng</w:t>
            </w:r>
          </w:p>
        </w:tc>
      </w:tr>
      <w:tr w:rsidR="00F61AC1" w:rsidRPr="00F61AC1" w14:paraId="63C85CA4" w14:textId="77777777" w:rsidTr="001E22BC">
        <w:tc>
          <w:tcPr>
            <w:tcW w:w="1838" w:type="dxa"/>
          </w:tcPr>
          <w:p w14:paraId="5ABB00EA" w14:textId="0C75D636"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4</w:t>
            </w:r>
          </w:p>
        </w:tc>
        <w:tc>
          <w:tcPr>
            <w:tcW w:w="7655" w:type="dxa"/>
          </w:tcPr>
          <w:p w14:paraId="531EE873"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xem chi tiết dịch vụ</w:t>
            </w:r>
          </w:p>
        </w:tc>
      </w:tr>
      <w:tr w:rsidR="00F61AC1" w:rsidRPr="00F61AC1" w14:paraId="38946D0D" w14:textId="77777777" w:rsidTr="001E22BC">
        <w:tc>
          <w:tcPr>
            <w:tcW w:w="1838" w:type="dxa"/>
          </w:tcPr>
          <w:p w14:paraId="1896E9C1" w14:textId="79968BA3"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5</w:t>
            </w:r>
          </w:p>
        </w:tc>
        <w:tc>
          <w:tcPr>
            <w:tcW w:w="7655" w:type="dxa"/>
          </w:tcPr>
          <w:p w14:paraId="70925359"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ìm kiếm dịch vụ</w:t>
            </w:r>
          </w:p>
        </w:tc>
      </w:tr>
      <w:tr w:rsidR="00F61AC1" w:rsidRPr="00F61AC1" w14:paraId="6FC3348E" w14:textId="77777777" w:rsidTr="001E22BC">
        <w:tc>
          <w:tcPr>
            <w:tcW w:w="1838" w:type="dxa"/>
          </w:tcPr>
          <w:p w14:paraId="31285EF8" w14:textId="55FABF19"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6</w:t>
            </w:r>
          </w:p>
        </w:tc>
        <w:tc>
          <w:tcPr>
            <w:tcW w:w="7655" w:type="dxa"/>
          </w:tcPr>
          <w:p w14:paraId="74D0225D"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ản lý người dùng</w:t>
            </w:r>
          </w:p>
        </w:tc>
      </w:tr>
      <w:tr w:rsidR="00F61AC1" w:rsidRPr="00F61AC1" w14:paraId="2D5A0550" w14:textId="77777777" w:rsidTr="001E22BC">
        <w:tc>
          <w:tcPr>
            <w:tcW w:w="1838" w:type="dxa"/>
          </w:tcPr>
          <w:p w14:paraId="2EC425A5" w14:textId="0A95E84C"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7</w:t>
            </w:r>
          </w:p>
        </w:tc>
        <w:tc>
          <w:tcPr>
            <w:tcW w:w="7655" w:type="dxa"/>
          </w:tcPr>
          <w:p w14:paraId="35E500BC"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quản lý địa điểm, dịch vụ</w:t>
            </w:r>
          </w:p>
        </w:tc>
      </w:tr>
      <w:tr w:rsidR="00F61AC1" w:rsidRPr="00F61AC1" w14:paraId="1C4C4035" w14:textId="77777777" w:rsidTr="001E22BC">
        <w:tc>
          <w:tcPr>
            <w:tcW w:w="1838" w:type="dxa"/>
          </w:tcPr>
          <w:p w14:paraId="718A9FCE" w14:textId="3222EC14"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8</w:t>
            </w:r>
          </w:p>
        </w:tc>
        <w:tc>
          <w:tcPr>
            <w:tcW w:w="7655" w:type="dxa"/>
          </w:tcPr>
          <w:p w14:paraId="6E21A88E"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đánh giá</w:t>
            </w:r>
          </w:p>
        </w:tc>
      </w:tr>
      <w:tr w:rsidR="00F61AC1" w:rsidRPr="00F61AC1" w14:paraId="7DC3DA42" w14:textId="77777777" w:rsidTr="001E22BC">
        <w:tc>
          <w:tcPr>
            <w:tcW w:w="1838" w:type="dxa"/>
          </w:tcPr>
          <w:p w14:paraId="3447E508" w14:textId="009C61EB"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CN</w:t>
            </w:r>
            <w:r w:rsidR="00B670AF" w:rsidRPr="00F61AC1">
              <w:rPr>
                <w:rFonts w:ascii="Times New Roman" w:eastAsia="Times New Roman" w:hAnsi="Times New Roman" w:cs="Times New Roman"/>
                <w:sz w:val="26"/>
                <w:szCs w:val="26"/>
              </w:rPr>
              <w:t>09</w:t>
            </w:r>
          </w:p>
        </w:tc>
        <w:tc>
          <w:tcPr>
            <w:tcW w:w="7655" w:type="dxa"/>
          </w:tcPr>
          <w:p w14:paraId="452A2B17" w14:textId="77777777" w:rsidR="009155B8" w:rsidRPr="00F61AC1" w:rsidRDefault="00B670AF"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quản lý lịch trình.</w:t>
            </w:r>
          </w:p>
        </w:tc>
      </w:tr>
      <w:tr w:rsidR="00F61AC1" w:rsidRPr="00F61AC1" w14:paraId="239715C1" w14:textId="77777777" w:rsidTr="001E22BC">
        <w:tc>
          <w:tcPr>
            <w:tcW w:w="1838" w:type="dxa"/>
          </w:tcPr>
          <w:p w14:paraId="5D990C10" w14:textId="68237111"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10</w:t>
            </w:r>
          </w:p>
        </w:tc>
        <w:tc>
          <w:tcPr>
            <w:tcW w:w="7655" w:type="dxa"/>
          </w:tcPr>
          <w:p w14:paraId="5370A5D7" w14:textId="77777777" w:rsidR="009155B8" w:rsidRPr="00F61AC1" w:rsidRDefault="00B670AF"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hông báo.</w:t>
            </w:r>
          </w:p>
        </w:tc>
      </w:tr>
      <w:tr w:rsidR="00F61AC1" w:rsidRPr="00F61AC1" w14:paraId="03B5FD3A" w14:textId="77777777" w:rsidTr="001E22BC">
        <w:tc>
          <w:tcPr>
            <w:tcW w:w="1838" w:type="dxa"/>
          </w:tcPr>
          <w:p w14:paraId="762A4F1F" w14:textId="794D9887"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11</w:t>
            </w:r>
          </w:p>
        </w:tc>
        <w:tc>
          <w:tcPr>
            <w:tcW w:w="7655" w:type="dxa"/>
          </w:tcPr>
          <w:p w14:paraId="502A5970"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duyệt địa điểm mới</w:t>
            </w:r>
          </w:p>
        </w:tc>
      </w:tr>
      <w:tr w:rsidR="00F61AC1" w:rsidRPr="00F61AC1" w14:paraId="650958B8" w14:textId="77777777" w:rsidTr="001E22BC">
        <w:tc>
          <w:tcPr>
            <w:tcW w:w="1838" w:type="dxa"/>
          </w:tcPr>
          <w:p w14:paraId="77C03DE2" w14:textId="52995A72"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12</w:t>
            </w:r>
          </w:p>
        </w:tc>
        <w:tc>
          <w:tcPr>
            <w:tcW w:w="7655" w:type="dxa"/>
          </w:tcPr>
          <w:p w14:paraId="25130090"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duyệt dịch vụ mới</w:t>
            </w:r>
          </w:p>
        </w:tc>
      </w:tr>
      <w:tr w:rsidR="00F61AC1" w:rsidRPr="00F61AC1" w14:paraId="1C4E4060" w14:textId="77777777" w:rsidTr="001E22BC">
        <w:tc>
          <w:tcPr>
            <w:tcW w:w="1838" w:type="dxa"/>
          </w:tcPr>
          <w:p w14:paraId="329D84D4" w14:textId="180519E3"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3</w:t>
            </w:r>
          </w:p>
        </w:tc>
        <w:tc>
          <w:tcPr>
            <w:tcW w:w="7655" w:type="dxa"/>
          </w:tcPr>
          <w:p w14:paraId="5FFD87C3"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duyệt người dùng mới</w:t>
            </w:r>
          </w:p>
        </w:tc>
      </w:tr>
      <w:tr w:rsidR="00F61AC1" w:rsidRPr="00F61AC1" w14:paraId="0052CDE3" w14:textId="77777777" w:rsidTr="001E22BC">
        <w:tc>
          <w:tcPr>
            <w:tcW w:w="1838" w:type="dxa"/>
          </w:tcPr>
          <w:p w14:paraId="01085202" w14:textId="306A2F7E"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4</w:t>
            </w:r>
          </w:p>
        </w:tc>
        <w:tc>
          <w:tcPr>
            <w:tcW w:w="7655" w:type="dxa"/>
          </w:tcPr>
          <w:p w14:paraId="373ED3DE"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quản lý danh mục sự kiện</w:t>
            </w:r>
          </w:p>
        </w:tc>
      </w:tr>
      <w:tr w:rsidR="00F61AC1" w:rsidRPr="00F61AC1" w14:paraId="7D942D64" w14:textId="77777777" w:rsidTr="001E22BC">
        <w:tc>
          <w:tcPr>
            <w:tcW w:w="1838" w:type="dxa"/>
          </w:tcPr>
          <w:p w14:paraId="03B11B11" w14:textId="21D02D9E"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5</w:t>
            </w:r>
          </w:p>
        </w:tc>
        <w:tc>
          <w:tcPr>
            <w:tcW w:w="7655" w:type="dxa"/>
          </w:tcPr>
          <w:p w14:paraId="3C6804FD"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gửi nhiệm vụ</w:t>
            </w:r>
          </w:p>
        </w:tc>
      </w:tr>
      <w:tr w:rsidR="00F61AC1" w:rsidRPr="00F61AC1" w14:paraId="39607587" w14:textId="77777777" w:rsidTr="001E22BC">
        <w:tc>
          <w:tcPr>
            <w:tcW w:w="1838" w:type="dxa"/>
          </w:tcPr>
          <w:p w14:paraId="389E5A54" w14:textId="1F10635D"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6</w:t>
            </w:r>
          </w:p>
        </w:tc>
        <w:tc>
          <w:tcPr>
            <w:tcW w:w="7655" w:type="dxa"/>
          </w:tcPr>
          <w:p w14:paraId="2DFC0BE1"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yêu thích dịch vụ</w:t>
            </w:r>
          </w:p>
        </w:tc>
      </w:tr>
      <w:tr w:rsidR="00F61AC1" w:rsidRPr="00F61AC1" w14:paraId="5962954A" w14:textId="77777777" w:rsidTr="001E22BC">
        <w:tc>
          <w:tcPr>
            <w:tcW w:w="1838" w:type="dxa"/>
          </w:tcPr>
          <w:p w14:paraId="44899E20" w14:textId="453AC7DC" w:rsidR="00B670AF"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7</w:t>
            </w:r>
          </w:p>
        </w:tc>
        <w:tc>
          <w:tcPr>
            <w:tcW w:w="7655" w:type="dxa"/>
          </w:tcPr>
          <w:p w14:paraId="6E84028C" w14:textId="77777777" w:rsidR="00B670AF"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đánh dấu spam / report</w:t>
            </w:r>
          </w:p>
        </w:tc>
      </w:tr>
      <w:tr w:rsidR="00F61AC1" w:rsidRPr="00F61AC1" w14:paraId="26A0D8D5" w14:textId="77777777" w:rsidTr="001E22BC">
        <w:tc>
          <w:tcPr>
            <w:tcW w:w="1838" w:type="dxa"/>
          </w:tcPr>
          <w:p w14:paraId="36062F65" w14:textId="029E02BB" w:rsidR="00B670AF"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8</w:t>
            </w:r>
          </w:p>
        </w:tc>
        <w:tc>
          <w:tcPr>
            <w:tcW w:w="7655" w:type="dxa"/>
          </w:tcPr>
          <w:p w14:paraId="265504AB" w14:textId="77777777" w:rsidR="00B670AF"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hống kê top dịch vụ (theo lượt xem, lượt thích, đánh giá).</w:t>
            </w:r>
          </w:p>
        </w:tc>
      </w:tr>
      <w:tr w:rsidR="00F61AC1" w:rsidRPr="00F61AC1" w14:paraId="58EBB839" w14:textId="77777777" w:rsidTr="001E22BC">
        <w:tc>
          <w:tcPr>
            <w:tcW w:w="1838" w:type="dxa"/>
          </w:tcPr>
          <w:p w14:paraId="03AB2C83" w14:textId="3557F24E" w:rsidR="00B670AF"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9</w:t>
            </w:r>
          </w:p>
        </w:tc>
        <w:tc>
          <w:tcPr>
            <w:tcW w:w="7655" w:type="dxa"/>
          </w:tcPr>
          <w:p w14:paraId="58D75BDB" w14:textId="77777777" w:rsidR="00B670AF"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hống kê địa điểm, dịch vụ, người mới trong 6 tháng gần nhất</w:t>
            </w:r>
          </w:p>
        </w:tc>
      </w:tr>
      <w:tr w:rsidR="00F61AC1" w:rsidRPr="00F61AC1" w14:paraId="46D479B6" w14:textId="77777777" w:rsidTr="001E22BC">
        <w:tc>
          <w:tcPr>
            <w:tcW w:w="1838" w:type="dxa"/>
          </w:tcPr>
          <w:p w14:paraId="6607507A" w14:textId="75A660B5" w:rsidR="00B670AF"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20</w:t>
            </w:r>
          </w:p>
        </w:tc>
        <w:tc>
          <w:tcPr>
            <w:tcW w:w="7655" w:type="dxa"/>
          </w:tcPr>
          <w:p w14:paraId="41A73621" w14:textId="77777777" w:rsidR="00B670AF"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địa điểm lân cận trên google maps</w:t>
            </w:r>
          </w:p>
        </w:tc>
      </w:tr>
      <w:tr w:rsidR="004A77B4" w:rsidRPr="00F61AC1" w14:paraId="16D77EF6" w14:textId="77777777" w:rsidTr="001E22BC">
        <w:tc>
          <w:tcPr>
            <w:tcW w:w="1838" w:type="dxa"/>
          </w:tcPr>
          <w:p w14:paraId="30A3547D" w14:textId="423387ED" w:rsidR="004A77B4"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4A77B4">
              <w:rPr>
                <w:rFonts w:ascii="Times New Roman" w:eastAsia="Times New Roman" w:hAnsi="Times New Roman" w:cs="Times New Roman"/>
                <w:sz w:val="26"/>
                <w:szCs w:val="26"/>
              </w:rPr>
              <w:t>21</w:t>
            </w:r>
          </w:p>
        </w:tc>
        <w:tc>
          <w:tcPr>
            <w:tcW w:w="7655" w:type="dxa"/>
          </w:tcPr>
          <w:p w14:paraId="04ED18A7" w14:textId="1E07F100" w:rsidR="004A77B4" w:rsidRPr="00F61AC1" w:rsidRDefault="004A77B4"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hức năng thu thập dữ liệu</w:t>
            </w:r>
          </w:p>
        </w:tc>
      </w:tr>
    </w:tbl>
    <w:p w14:paraId="3038D926" w14:textId="76B61815" w:rsidR="001E22BC" w:rsidRPr="00145E80" w:rsidRDefault="001E22BC" w:rsidP="00301138">
      <w:pPr>
        <w:pStyle w:val="Heading1"/>
        <w:spacing w:before="0" w:line="360" w:lineRule="auto"/>
        <w:jc w:val="center"/>
        <w:rPr>
          <w:rFonts w:ascii="Times New Roman" w:eastAsia="Times New Roman" w:hAnsi="Times New Roman" w:cs="Times New Roman"/>
          <w:color w:val="auto"/>
          <w:sz w:val="26"/>
          <w:szCs w:val="26"/>
        </w:rPr>
      </w:pPr>
      <w:commentRangeStart w:id="4"/>
      <w:r w:rsidRPr="00F61AC1">
        <w:rPr>
          <w:rFonts w:ascii="Times New Roman" w:eastAsia="Times New Roman" w:hAnsi="Times New Roman" w:cs="Times New Roman"/>
          <w:color w:val="auto"/>
          <w:sz w:val="26"/>
          <w:szCs w:val="26"/>
        </w:rPr>
        <w:t>Bảng</w:t>
      </w:r>
      <w:r w:rsidR="00F21E59">
        <w:rPr>
          <w:rFonts w:ascii="Times New Roman" w:eastAsia="Times New Roman" w:hAnsi="Times New Roman" w:cs="Times New Roman"/>
          <w:color w:val="auto"/>
          <w:sz w:val="26"/>
          <w:szCs w:val="26"/>
        </w:rPr>
        <w:t xml:space="preserve"> 3.1</w:t>
      </w:r>
      <w:r w:rsidRPr="00F61AC1">
        <w:rPr>
          <w:rFonts w:ascii="Times New Roman" w:eastAsia="Times New Roman" w:hAnsi="Times New Roman" w:cs="Times New Roman"/>
          <w:color w:val="auto"/>
          <w:sz w:val="26"/>
          <w:szCs w:val="26"/>
        </w:rPr>
        <w:t>: Danh sách các chức năng của sản phẩm</w:t>
      </w:r>
      <w:commentRangeEnd w:id="4"/>
      <w:r w:rsidR="00AB3CD9" w:rsidRPr="00F61AC1">
        <w:rPr>
          <w:rStyle w:val="CommentReference"/>
          <w:rFonts w:ascii="Times New Roman" w:eastAsiaTheme="minorHAnsi" w:hAnsi="Times New Roman" w:cs="Times New Roman"/>
          <w:color w:val="auto"/>
          <w:sz w:val="26"/>
          <w:szCs w:val="26"/>
        </w:rPr>
        <w:commentReference w:id="4"/>
      </w:r>
    </w:p>
    <w:p w14:paraId="0FEF57BB" w14:textId="77777777" w:rsidR="0009124F" w:rsidRPr="00F61AC1" w:rsidRDefault="0009124F" w:rsidP="00301138">
      <w:pPr>
        <w:pStyle w:val="Heading1"/>
        <w:spacing w:before="0"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2.3 Môi trường vận hành</w:t>
      </w:r>
    </w:p>
    <w:p w14:paraId="6C055B00" w14:textId="77777777" w:rsidR="00A303C2" w:rsidRPr="00F61AC1" w:rsidRDefault="0009124F" w:rsidP="00301138">
      <w:pPr>
        <w:pStyle w:val="ListParagraph"/>
        <w:numPr>
          <w:ilvl w:val="0"/>
          <w:numId w:val="10"/>
        </w:numPr>
        <w:spacing w:after="0" w:line="360"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Di động:</w:t>
      </w:r>
    </w:p>
    <w:p w14:paraId="24810670" w14:textId="77777777" w:rsidR="00A303C2" w:rsidRPr="00F61AC1" w:rsidRDefault="0009124F" w:rsidP="00301138">
      <w:pPr>
        <w:spacing w:after="0" w:line="360" w:lineRule="auto"/>
        <w:ind w:firstLine="284"/>
        <w:rPr>
          <w:rFonts w:ascii="Times New Roman" w:eastAsia="Times New Roman" w:hAnsi="Times New Roman" w:cs="Times New Roman"/>
          <w:b/>
          <w:bCs/>
          <w:sz w:val="26"/>
          <w:szCs w:val="26"/>
        </w:rPr>
      </w:pPr>
      <w:r w:rsidRPr="00F61AC1">
        <w:rPr>
          <w:rFonts w:ascii="Times New Roman" w:eastAsia="Times New Roman" w:hAnsi="Times New Roman" w:cs="Times New Roman"/>
          <w:sz w:val="26"/>
          <w:szCs w:val="26"/>
        </w:rPr>
        <w:t xml:space="preserve">Hệ </w:t>
      </w:r>
      <w:r w:rsidR="00E72969" w:rsidRPr="00F61AC1">
        <w:rPr>
          <w:rFonts w:ascii="Times New Roman" w:eastAsia="Times New Roman" w:hAnsi="Times New Roman" w:cs="Times New Roman"/>
          <w:sz w:val="26"/>
          <w:szCs w:val="26"/>
        </w:rPr>
        <w:t>điều hành Android 5.0 trở lên</w:t>
      </w:r>
      <w:r w:rsidR="007F3903" w:rsidRPr="00F61AC1">
        <w:rPr>
          <w:rFonts w:ascii="Times New Roman" w:eastAsia="Times New Roman" w:hAnsi="Times New Roman" w:cs="Times New Roman"/>
          <w:sz w:val="26"/>
          <w:szCs w:val="26"/>
        </w:rPr>
        <w:t>.</w:t>
      </w:r>
      <w:r w:rsidR="00A303C2" w:rsidRPr="00F61AC1">
        <w:rPr>
          <w:rFonts w:ascii="Times New Roman" w:eastAsia="Times New Roman" w:hAnsi="Times New Roman" w:cs="Times New Roman"/>
          <w:sz w:val="26"/>
          <w:szCs w:val="26"/>
        </w:rPr>
        <w:t xml:space="preserve"> </w:t>
      </w:r>
    </w:p>
    <w:p w14:paraId="04E0BED9" w14:textId="77777777" w:rsidR="00A303C2" w:rsidRPr="00F61AC1" w:rsidRDefault="00E72969" w:rsidP="00301138">
      <w:pPr>
        <w:spacing w:after="0" w:line="360" w:lineRule="auto"/>
        <w:ind w:firstLine="284"/>
        <w:rPr>
          <w:rFonts w:ascii="Times New Roman" w:eastAsia="Times New Roman" w:hAnsi="Times New Roman" w:cs="Times New Roman"/>
          <w:sz w:val="26"/>
          <w:szCs w:val="26"/>
        </w:rPr>
      </w:pPr>
      <w:commentRangeStart w:id="5"/>
      <w:r w:rsidRPr="00F61AC1">
        <w:rPr>
          <w:rFonts w:ascii="Times New Roman" w:eastAsia="Times New Roman" w:hAnsi="Times New Roman" w:cs="Times New Roman"/>
          <w:sz w:val="26"/>
          <w:szCs w:val="26"/>
        </w:rPr>
        <w:t>RAM: tối thiểu 1GB</w:t>
      </w:r>
      <w:r w:rsidR="007F3903" w:rsidRPr="00F61AC1">
        <w:rPr>
          <w:rFonts w:ascii="Times New Roman" w:eastAsia="Times New Roman" w:hAnsi="Times New Roman" w:cs="Times New Roman"/>
          <w:sz w:val="26"/>
          <w:szCs w:val="26"/>
        </w:rPr>
        <w:t>.</w:t>
      </w:r>
    </w:p>
    <w:p w14:paraId="3D063B3C" w14:textId="77777777" w:rsidR="00A303C2" w:rsidRPr="00F61AC1" w:rsidRDefault="00E72969" w:rsidP="00301138">
      <w:pPr>
        <w:spacing w:after="0" w:line="360" w:lineRule="auto"/>
        <w:ind w:firstLine="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PU: tốc độ 1.3Ghz, 4 nhân</w:t>
      </w:r>
      <w:r w:rsidR="007F3903" w:rsidRPr="00F61AC1">
        <w:rPr>
          <w:rFonts w:ascii="Times New Roman" w:eastAsia="Times New Roman" w:hAnsi="Times New Roman" w:cs="Times New Roman"/>
          <w:sz w:val="26"/>
          <w:szCs w:val="26"/>
        </w:rPr>
        <w:t>.</w:t>
      </w:r>
    </w:p>
    <w:p w14:paraId="331B53AD" w14:textId="77777777" w:rsidR="00A303C2" w:rsidRPr="00F61AC1" w:rsidRDefault="0009124F" w:rsidP="00301138">
      <w:pPr>
        <w:spacing w:after="0" w:line="360" w:lineRule="auto"/>
        <w:ind w:firstLine="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ết</w:t>
      </w:r>
      <w:r w:rsidR="00A303C2" w:rsidRPr="00F61AC1">
        <w:rPr>
          <w:rFonts w:ascii="Times New Roman" w:eastAsia="Times New Roman" w:hAnsi="Times New Roman" w:cs="Times New Roman"/>
          <w:sz w:val="26"/>
          <w:szCs w:val="26"/>
        </w:rPr>
        <w:t xml:space="preserve"> nối Internet: Wifi, 3G, 4G,…</w:t>
      </w:r>
      <w:commentRangeEnd w:id="5"/>
      <w:r w:rsidR="0094300F" w:rsidRPr="00F61AC1">
        <w:rPr>
          <w:rStyle w:val="CommentReference"/>
          <w:rFonts w:ascii="Times New Roman" w:hAnsi="Times New Roman" w:cs="Times New Roman"/>
          <w:sz w:val="26"/>
          <w:szCs w:val="26"/>
        </w:rPr>
        <w:commentReference w:id="5"/>
      </w:r>
    </w:p>
    <w:p w14:paraId="3A65D662" w14:textId="77777777" w:rsidR="00A303C2" w:rsidRPr="00F61AC1" w:rsidRDefault="0009124F" w:rsidP="00301138">
      <w:pPr>
        <w:spacing w:after="0" w:line="360" w:lineRule="auto"/>
        <w:ind w:firstLine="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ết nối GPS</w:t>
      </w:r>
      <w:r w:rsidR="007F3903" w:rsidRPr="00F61AC1">
        <w:rPr>
          <w:rFonts w:ascii="Times New Roman" w:eastAsia="Times New Roman" w:hAnsi="Times New Roman" w:cs="Times New Roman"/>
          <w:sz w:val="26"/>
          <w:szCs w:val="26"/>
        </w:rPr>
        <w:t>.</w:t>
      </w:r>
    </w:p>
    <w:p w14:paraId="6FDE52D4" w14:textId="77777777" w:rsidR="00A303C2" w:rsidRPr="00F61AC1" w:rsidRDefault="0009124F" w:rsidP="00301138">
      <w:pPr>
        <w:pStyle w:val="ListParagraph"/>
        <w:numPr>
          <w:ilvl w:val="0"/>
          <w:numId w:val="10"/>
        </w:numPr>
        <w:spacing w:after="0" w:line="360"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 xml:space="preserve">Máy chủ: </w:t>
      </w:r>
    </w:p>
    <w:p w14:paraId="3F1C7811" w14:textId="77777777" w:rsidR="00A303C2" w:rsidRPr="00F61AC1" w:rsidRDefault="0009124F" w:rsidP="00301138">
      <w:pPr>
        <w:spacing w:after="0" w:line="360"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hần mềm: Apache, PhpMya</w:t>
      </w:r>
      <w:r w:rsidR="00E72969" w:rsidRPr="00F61AC1">
        <w:rPr>
          <w:rFonts w:ascii="Times New Roman" w:eastAsia="Times New Roman" w:hAnsi="Times New Roman" w:cs="Times New Roman"/>
          <w:sz w:val="26"/>
          <w:szCs w:val="26"/>
        </w:rPr>
        <w:t>dmin, PHP7, MySQL, Laravel</w:t>
      </w:r>
      <w:r w:rsidR="007F3903" w:rsidRPr="00F61AC1">
        <w:rPr>
          <w:rFonts w:ascii="Times New Roman" w:eastAsia="Times New Roman" w:hAnsi="Times New Roman" w:cs="Times New Roman"/>
          <w:sz w:val="26"/>
          <w:szCs w:val="26"/>
        </w:rPr>
        <w:t xml:space="preserve"> </w:t>
      </w:r>
      <w:r w:rsidR="00E72969" w:rsidRPr="00F61AC1">
        <w:rPr>
          <w:rFonts w:ascii="Times New Roman" w:eastAsia="Times New Roman" w:hAnsi="Times New Roman" w:cs="Times New Roman"/>
          <w:sz w:val="26"/>
          <w:szCs w:val="26"/>
        </w:rPr>
        <w:t>5.5</w:t>
      </w:r>
      <w:r w:rsidR="007F3903" w:rsidRPr="00F61AC1">
        <w:rPr>
          <w:rFonts w:ascii="Times New Roman" w:eastAsia="Times New Roman" w:hAnsi="Times New Roman" w:cs="Times New Roman"/>
          <w:sz w:val="26"/>
          <w:szCs w:val="26"/>
        </w:rPr>
        <w:t>.</w:t>
      </w:r>
    </w:p>
    <w:p w14:paraId="4236F121" w14:textId="77777777" w:rsidR="00A303C2" w:rsidRPr="00F61AC1" w:rsidRDefault="00E72969" w:rsidP="00301138">
      <w:pPr>
        <w:spacing w:after="0" w:line="360"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osting: localhost</w:t>
      </w:r>
      <w:r w:rsidR="007F3903" w:rsidRPr="00F61AC1">
        <w:rPr>
          <w:rFonts w:ascii="Times New Roman" w:eastAsia="Times New Roman" w:hAnsi="Times New Roman" w:cs="Times New Roman"/>
          <w:sz w:val="26"/>
          <w:szCs w:val="26"/>
        </w:rPr>
        <w:t>.</w:t>
      </w:r>
    </w:p>
    <w:p w14:paraId="50CD475E" w14:textId="4FEDF3FD" w:rsidR="00A303C2" w:rsidRPr="00F61AC1" w:rsidRDefault="0009124F" w:rsidP="00301138">
      <w:pPr>
        <w:spacing w:after="0" w:line="360" w:lineRule="auto"/>
        <w:ind w:firstLine="284"/>
        <w:rPr>
          <w:rFonts w:ascii="Times New Roman" w:eastAsia="Times New Roman" w:hAnsi="Times New Roman" w:cs="Times New Roman"/>
          <w:sz w:val="26"/>
          <w:szCs w:val="26"/>
        </w:rPr>
      </w:pPr>
      <w:commentRangeStart w:id="6"/>
      <w:r w:rsidRPr="00F61AC1">
        <w:rPr>
          <w:rFonts w:ascii="Times New Roman" w:eastAsia="Times New Roman" w:hAnsi="Times New Roman" w:cs="Times New Roman"/>
          <w:sz w:val="26"/>
          <w:szCs w:val="26"/>
        </w:rPr>
        <w:t>P</w:t>
      </w:r>
      <w:r w:rsidR="00FD0B22">
        <w:rPr>
          <w:rFonts w:ascii="Times New Roman" w:eastAsia="Times New Roman" w:hAnsi="Times New Roman" w:cs="Times New Roman"/>
          <w:sz w:val="26"/>
          <w:szCs w:val="26"/>
        </w:rPr>
        <w:t>hần cứng: RAM 4GB, HDD: 50</w:t>
      </w:r>
      <w:r w:rsidRPr="00F61AC1">
        <w:rPr>
          <w:rFonts w:ascii="Times New Roman" w:eastAsia="Times New Roman" w:hAnsi="Times New Roman" w:cs="Times New Roman"/>
          <w:sz w:val="26"/>
          <w:szCs w:val="26"/>
        </w:rPr>
        <w:t>0GB</w:t>
      </w:r>
      <w:r w:rsidR="00145E80">
        <w:rPr>
          <w:rFonts w:ascii="Times New Roman" w:eastAsia="Times New Roman" w:hAnsi="Times New Roman" w:cs="Times New Roman"/>
          <w:sz w:val="26"/>
          <w:szCs w:val="26"/>
        </w:rPr>
        <w:t xml:space="preserve">, </w:t>
      </w:r>
      <w:r w:rsidRPr="00F61AC1">
        <w:rPr>
          <w:rFonts w:ascii="Times New Roman" w:eastAsia="Times New Roman" w:hAnsi="Times New Roman" w:cs="Times New Roman"/>
          <w:sz w:val="26"/>
          <w:szCs w:val="26"/>
        </w:rPr>
        <w:t>CPU 1.4Ghz</w:t>
      </w:r>
      <w:r w:rsidR="007F3903" w:rsidRPr="00F61AC1">
        <w:rPr>
          <w:rFonts w:ascii="Times New Roman" w:eastAsia="Times New Roman" w:hAnsi="Times New Roman" w:cs="Times New Roman"/>
          <w:sz w:val="26"/>
          <w:szCs w:val="26"/>
        </w:rPr>
        <w:t>.</w:t>
      </w:r>
      <w:commentRangeEnd w:id="6"/>
      <w:r w:rsidR="0094300F" w:rsidRPr="00F61AC1">
        <w:rPr>
          <w:rStyle w:val="CommentReference"/>
          <w:rFonts w:ascii="Times New Roman" w:hAnsi="Times New Roman" w:cs="Times New Roman"/>
          <w:sz w:val="26"/>
          <w:szCs w:val="26"/>
        </w:rPr>
        <w:commentReference w:id="6"/>
      </w:r>
    </w:p>
    <w:p w14:paraId="6E37CCD1" w14:textId="77777777" w:rsidR="00A303C2" w:rsidRPr="00F61AC1" w:rsidRDefault="0009124F" w:rsidP="00301138">
      <w:pPr>
        <w:pStyle w:val="ListParagraph"/>
        <w:numPr>
          <w:ilvl w:val="0"/>
          <w:numId w:val="10"/>
        </w:numPr>
        <w:spacing w:after="0" w:line="360" w:lineRule="auto"/>
        <w:ind w:left="284"/>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 xml:space="preserve">Máy khách: </w:t>
      </w:r>
    </w:p>
    <w:p w14:paraId="6DB96ECD" w14:textId="77777777" w:rsidR="00A14433" w:rsidRPr="00F61AC1" w:rsidRDefault="0009124F" w:rsidP="00301138">
      <w:pPr>
        <w:spacing w:after="0" w:line="360" w:lineRule="auto"/>
        <w:ind w:firstLine="284"/>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rPr>
        <w:t>Trình duyệt web có sử dụng javascript</w:t>
      </w:r>
      <w:r w:rsidR="007F3903" w:rsidRPr="00F61AC1">
        <w:rPr>
          <w:rFonts w:ascii="Times New Roman" w:eastAsia="Times New Roman" w:hAnsi="Times New Roman" w:cs="Times New Roman"/>
          <w:sz w:val="26"/>
          <w:szCs w:val="26"/>
        </w:rPr>
        <w:t>.</w:t>
      </w:r>
    </w:p>
    <w:p w14:paraId="7DDC987E" w14:textId="77777777" w:rsidR="0009124F" w:rsidRPr="00F61AC1" w:rsidRDefault="0009124F" w:rsidP="00301138">
      <w:pPr>
        <w:pStyle w:val="Heading1"/>
        <w:spacing w:before="0"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lastRenderedPageBreak/>
        <w:t>III.1.2.4 Các ràng buộc thực thi và thiết kế</w:t>
      </w:r>
    </w:p>
    <w:p w14:paraId="12D31AE1" w14:textId="380C54A8" w:rsidR="0009124F" w:rsidRPr="00F61AC1" w:rsidRDefault="00A14433" w:rsidP="00301138">
      <w:pPr>
        <w:spacing w:after="0" w:line="360"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Website và </w:t>
      </w:r>
      <w:r w:rsidR="00314D08">
        <w:rPr>
          <w:rFonts w:ascii="Times New Roman" w:eastAsia="Times New Roman" w:hAnsi="Times New Roman" w:cs="Times New Roman"/>
          <w:sz w:val="26"/>
          <w:szCs w:val="26"/>
        </w:rPr>
        <w:t>webservices</w:t>
      </w:r>
      <w:r w:rsidRPr="00F61AC1">
        <w:rPr>
          <w:rFonts w:ascii="Times New Roman" w:eastAsia="Times New Roman" w:hAnsi="Times New Roman" w:cs="Times New Roman"/>
          <w:sz w:val="26"/>
          <w:szCs w:val="26"/>
        </w:rPr>
        <w:t xml:space="preserve"> được phát triển bằng ngôn ngữ lập trình PHP với framework Laravel. </w:t>
      </w:r>
      <w:r w:rsidR="0009124F" w:rsidRPr="00F61AC1">
        <w:rPr>
          <w:rFonts w:ascii="Times New Roman" w:eastAsia="Times New Roman" w:hAnsi="Times New Roman" w:cs="Times New Roman"/>
          <w:sz w:val="26"/>
          <w:szCs w:val="26"/>
        </w:rPr>
        <w:t>Sử dụng MySQL để quản trị cơ sở dữ liệu của ứng dụng.</w:t>
      </w:r>
    </w:p>
    <w:p w14:paraId="47BADC04" w14:textId="77777777" w:rsidR="0009124F" w:rsidRPr="00F61AC1" w:rsidRDefault="0009124F" w:rsidP="00301138">
      <w:pPr>
        <w:pStyle w:val="Heading1"/>
        <w:spacing w:before="0"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2.5 Các giả định và phụ thuộc</w:t>
      </w:r>
    </w:p>
    <w:p w14:paraId="66975AB8" w14:textId="6449A20B" w:rsidR="0009124F" w:rsidRPr="00F61AC1" w:rsidRDefault="0009124F" w:rsidP="00301138">
      <w:pPr>
        <w:spacing w:after="0" w:line="360"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ếu người dùng không kết nối được internet, thì không thể sử dụng</w:t>
      </w:r>
      <w:r w:rsidR="008808A9" w:rsidRPr="00F61AC1">
        <w:rPr>
          <w:rFonts w:ascii="Times New Roman" w:eastAsia="Times New Roman" w:hAnsi="Times New Roman" w:cs="Times New Roman"/>
          <w:sz w:val="26"/>
          <w:szCs w:val="26"/>
        </w:rPr>
        <w:t xml:space="preserve"> được các tính năng của website và </w:t>
      </w:r>
      <w:r w:rsidR="00314D08">
        <w:rPr>
          <w:rFonts w:ascii="Times New Roman" w:eastAsia="Times New Roman" w:hAnsi="Times New Roman" w:cs="Times New Roman"/>
          <w:sz w:val="26"/>
          <w:szCs w:val="26"/>
        </w:rPr>
        <w:t>webservices</w:t>
      </w:r>
      <w:r w:rsidRPr="00F61AC1">
        <w:rPr>
          <w:rFonts w:ascii="Times New Roman" w:eastAsia="Times New Roman" w:hAnsi="Times New Roman" w:cs="Times New Roman"/>
          <w:sz w:val="26"/>
          <w:szCs w:val="26"/>
        </w:rPr>
        <w:t>.</w:t>
      </w:r>
    </w:p>
    <w:p w14:paraId="578039CE" w14:textId="77777777" w:rsidR="0009124F" w:rsidRPr="00F61AC1" w:rsidRDefault="0009124F" w:rsidP="00301138">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3 Các yêu cầu phi chức năng</w:t>
      </w:r>
    </w:p>
    <w:p w14:paraId="6D36826D" w14:textId="77777777" w:rsidR="0009124F" w:rsidRPr="00F61AC1" w:rsidRDefault="0009124F" w:rsidP="00301138">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3.1 Giao diện người dùng</w:t>
      </w:r>
    </w:p>
    <w:p w14:paraId="5F3693B2" w14:textId="77777777" w:rsidR="0009124F" w:rsidRPr="00F61AC1" w:rsidRDefault="0009124F" w:rsidP="00301138">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Ứng dụng chia làm hai thành phần chính: trước đăng nhập và sau khi đăng nhập, sau khi đăng nhập sẽ có các chức năng phù hợp cho từng </w:t>
      </w:r>
      <w:r w:rsidRPr="00F61AC1">
        <w:rPr>
          <w:rFonts w:ascii="Times New Roman" w:eastAsia="Times New Roman" w:hAnsi="Times New Roman" w:cs="Times New Roman"/>
          <w:strike/>
          <w:sz w:val="26"/>
          <w:szCs w:val="26"/>
        </w:rPr>
        <w:t>tài</w:t>
      </w:r>
      <w:r w:rsidRPr="00F61AC1">
        <w:rPr>
          <w:rFonts w:ascii="Times New Roman" w:eastAsia="Times New Roman" w:hAnsi="Times New Roman" w:cs="Times New Roman"/>
          <w:sz w:val="26"/>
          <w:szCs w:val="26"/>
        </w:rPr>
        <w:t xml:space="preserve"> loại tài khoản.</w:t>
      </w:r>
    </w:p>
    <w:p w14:paraId="4BCCF67E" w14:textId="77777777" w:rsidR="0009124F" w:rsidRPr="00F61AC1" w:rsidRDefault="0009124F" w:rsidP="00301138">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ao diện thân thiện dễ sử dụng phục vụ cho du khách một cách tiện lợi và khái quát nhất về ứng dụng.</w:t>
      </w:r>
    </w:p>
    <w:p w14:paraId="11193005" w14:textId="77777777" w:rsidR="0009124F" w:rsidRPr="00F61AC1" w:rsidRDefault="0009124F" w:rsidP="00301138">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ử dụng ngôn ngữ tiếng Việt.</w:t>
      </w:r>
    </w:p>
    <w:p w14:paraId="0E53E70B" w14:textId="77777777" w:rsidR="0009124F" w:rsidRPr="00F61AC1" w:rsidRDefault="0009124F" w:rsidP="00301138">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ác biểu tượng phải nhất quán, dễ hiểu.</w:t>
      </w:r>
    </w:p>
    <w:p w14:paraId="43D33F74" w14:textId="77777777" w:rsidR="0009124F" w:rsidRPr="00F61AC1" w:rsidRDefault="0009124F" w:rsidP="00301138">
      <w:pPr>
        <w:pStyle w:val="Heading1"/>
        <w:spacing w:before="0"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3.</w:t>
      </w:r>
      <w:r w:rsidR="0011710A" w:rsidRPr="00F61AC1">
        <w:rPr>
          <w:rFonts w:ascii="Times New Roman" w:eastAsia="Times New Roman" w:hAnsi="Times New Roman" w:cs="Times New Roman"/>
          <w:b/>
          <w:bCs/>
          <w:color w:val="auto"/>
          <w:sz w:val="26"/>
          <w:szCs w:val="26"/>
        </w:rPr>
        <w:t>2</w:t>
      </w:r>
      <w:r w:rsidRPr="00F61AC1">
        <w:rPr>
          <w:rFonts w:ascii="Times New Roman" w:eastAsia="Times New Roman" w:hAnsi="Times New Roman" w:cs="Times New Roman"/>
          <w:b/>
          <w:bCs/>
          <w:color w:val="auto"/>
          <w:sz w:val="26"/>
          <w:szCs w:val="26"/>
        </w:rPr>
        <w:t xml:space="preserve"> Giao tiếp truyền tin</w:t>
      </w:r>
    </w:p>
    <w:p w14:paraId="1A36104C" w14:textId="5E678B7C" w:rsidR="00F86E27" w:rsidRDefault="0009124F" w:rsidP="00301138">
      <w:pPr>
        <w:spacing w:after="0" w:line="360"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Sử dụng giao thức truyền thông giữa HTTP request và web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dữ liệu được truyền đi dưới định dạng json.</w:t>
      </w:r>
    </w:p>
    <w:p w14:paraId="148571B3" w14:textId="67DE57DB" w:rsidR="0009124F" w:rsidRPr="00F61AC1" w:rsidRDefault="00F86E27" w:rsidP="00F86E27">
      <w:pPr>
        <w:rPr>
          <w:rFonts w:ascii="Times New Roman" w:eastAsia="Times New Roman" w:hAnsi="Times New Roman" w:cs="Times New Roman"/>
          <w:sz w:val="26"/>
          <w:szCs w:val="26"/>
        </w:rPr>
      </w:pPr>
      <w:r>
        <w:rPr>
          <w:rFonts w:ascii="Times New Roman" w:eastAsia="Times New Roman" w:hAnsi="Times New Roman" w:cs="Times New Roman"/>
          <w:sz w:val="26"/>
          <w:szCs w:val="26"/>
        </w:rPr>
        <w:br w:type="page"/>
      </w:r>
    </w:p>
    <w:p w14:paraId="271BEE35" w14:textId="77777777" w:rsidR="0009124F" w:rsidRPr="00CB17D7" w:rsidRDefault="0009124F" w:rsidP="00F86E27">
      <w:pPr>
        <w:pStyle w:val="Heading1"/>
        <w:rPr>
          <w:rFonts w:ascii="Times New Roman" w:eastAsia="Times New Roman" w:hAnsi="Times New Roman" w:cs="Times New Roman"/>
          <w:color w:val="auto"/>
          <w:sz w:val="26"/>
          <w:szCs w:val="26"/>
        </w:rPr>
      </w:pPr>
      <w:r w:rsidRPr="00CB17D7">
        <w:rPr>
          <w:rFonts w:ascii="Times New Roman" w:eastAsia="Times New Roman" w:hAnsi="Times New Roman" w:cs="Times New Roman"/>
          <w:b/>
          <w:bCs/>
          <w:color w:val="auto"/>
          <w:sz w:val="26"/>
          <w:szCs w:val="26"/>
        </w:rPr>
        <w:lastRenderedPageBreak/>
        <w:t xml:space="preserve">III.1.4. </w:t>
      </w:r>
      <w:r w:rsidR="00B3595E" w:rsidRPr="00CB17D7">
        <w:rPr>
          <w:rFonts w:ascii="Times New Roman" w:eastAsia="Times New Roman" w:hAnsi="Times New Roman" w:cs="Times New Roman"/>
          <w:b/>
          <w:bCs/>
          <w:color w:val="auto"/>
          <w:sz w:val="26"/>
          <w:szCs w:val="26"/>
        </w:rPr>
        <w:t>Mô tả c</w:t>
      </w:r>
      <w:r w:rsidRPr="00CB17D7">
        <w:rPr>
          <w:rFonts w:ascii="Times New Roman" w:eastAsia="Times New Roman" w:hAnsi="Times New Roman" w:cs="Times New Roman"/>
          <w:b/>
          <w:bCs/>
          <w:color w:val="auto"/>
          <w:sz w:val="26"/>
          <w:szCs w:val="26"/>
        </w:rPr>
        <w:t xml:space="preserve">ác tính năng </w:t>
      </w:r>
      <w:r w:rsidR="00235B6E" w:rsidRPr="00CB17D7">
        <w:rPr>
          <w:rFonts w:ascii="Times New Roman" w:eastAsia="Times New Roman" w:hAnsi="Times New Roman" w:cs="Times New Roman"/>
          <w:b/>
          <w:bCs/>
          <w:color w:val="auto"/>
          <w:sz w:val="26"/>
          <w:szCs w:val="26"/>
        </w:rPr>
        <w:t>của hệ thống</w:t>
      </w:r>
    </w:p>
    <w:p w14:paraId="758E1C60" w14:textId="77777777" w:rsidR="00BB76BD" w:rsidRPr="00CB17D7" w:rsidRDefault="0009124F" w:rsidP="00F86E27">
      <w:pPr>
        <w:pStyle w:val="Heading2"/>
        <w:rPr>
          <w:rFonts w:ascii="Times New Roman" w:eastAsia="Times New Roman" w:hAnsi="Times New Roman" w:cs="Times New Roman"/>
          <w:b/>
          <w:bCs/>
          <w:color w:val="auto"/>
        </w:rPr>
      </w:pPr>
      <w:r w:rsidRPr="00CB17D7">
        <w:rPr>
          <w:rFonts w:ascii="Times New Roman" w:eastAsia="Times New Roman" w:hAnsi="Times New Roman" w:cs="Times New Roman"/>
          <w:b/>
          <w:bCs/>
          <w:color w:val="auto"/>
        </w:rPr>
        <w:t>III.1.4.1. Chức năng đăng nhập</w:t>
      </w:r>
    </w:p>
    <w:tbl>
      <w:tblPr>
        <w:tblW w:w="9204" w:type="dxa"/>
        <w:tblCellMar>
          <w:top w:w="15" w:type="dxa"/>
          <w:left w:w="15" w:type="dxa"/>
          <w:bottom w:w="15" w:type="dxa"/>
          <w:right w:w="15" w:type="dxa"/>
        </w:tblCellMar>
        <w:tblLook w:val="04A0" w:firstRow="1" w:lastRow="0" w:firstColumn="1" w:lastColumn="0" w:noHBand="0" w:noVBand="1"/>
      </w:tblPr>
      <w:tblGrid>
        <w:gridCol w:w="2400"/>
        <w:gridCol w:w="6804"/>
      </w:tblGrid>
      <w:tr w:rsidR="00F61AC1" w:rsidRPr="00F61AC1" w14:paraId="3B85BDB7" w14:textId="77777777" w:rsidTr="00301138">
        <w:trPr>
          <w:trHeight w:val="9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E386C2" w14:textId="77777777" w:rsidR="0009124F" w:rsidRPr="00F61AC1" w:rsidRDefault="0009124F" w:rsidP="0030113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8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EB5B24C" w14:textId="66F5B943" w:rsidR="0009124F" w:rsidRPr="00F61AC1" w:rsidRDefault="00E26CB8" w:rsidP="00301138">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1</w:t>
            </w:r>
          </w:p>
        </w:tc>
      </w:tr>
      <w:tr w:rsidR="00F61AC1" w:rsidRPr="00F61AC1" w14:paraId="175B17E8" w14:textId="77777777" w:rsidTr="00301138">
        <w:trPr>
          <w:trHeight w:val="59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4CBE07D" w14:textId="77777777" w:rsidR="0009124F" w:rsidRPr="00F61AC1" w:rsidRDefault="0009124F" w:rsidP="0030113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8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6FC811"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này được sử dụng để ngư</w:t>
            </w:r>
            <w:r w:rsidR="00433D83" w:rsidRPr="00F61AC1">
              <w:rPr>
                <w:rFonts w:ascii="Times New Roman" w:eastAsia="Times New Roman" w:hAnsi="Times New Roman" w:cs="Times New Roman"/>
                <w:sz w:val="26"/>
                <w:szCs w:val="26"/>
              </w:rPr>
              <w:t>ời dùng đăng nhập vào ứng dụng.</w:t>
            </w:r>
          </w:p>
        </w:tc>
      </w:tr>
      <w:tr w:rsidR="00F61AC1" w:rsidRPr="00F61AC1" w14:paraId="6509B8DF" w14:textId="77777777" w:rsidTr="00301138">
        <w:trPr>
          <w:trHeight w:val="182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CB0F022" w14:textId="77777777" w:rsidR="0009124F" w:rsidRPr="00F61AC1" w:rsidRDefault="0009124F" w:rsidP="0030113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8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F8FB74"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sử dụng tài khoản và mật khẩu đã được đăng ký trước đó để đăng nhập.</w:t>
            </w:r>
          </w:p>
          <w:p w14:paraId="4CD36655"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khi người dùng đăng nhập thành công.</w:t>
            </w:r>
          </w:p>
        </w:tc>
      </w:tr>
      <w:tr w:rsidR="00F61AC1" w:rsidRPr="00F61AC1" w14:paraId="32E579BD" w14:textId="77777777" w:rsidTr="00301138">
        <w:trPr>
          <w:trHeight w:val="4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10635BA" w14:textId="77777777" w:rsidR="0009124F" w:rsidRPr="00F61AC1" w:rsidRDefault="0009124F" w:rsidP="0030113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8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47FDEF" w14:textId="6511E28F" w:rsidR="0009124F" w:rsidRPr="00F61AC1" w:rsidRDefault="00333CD1" w:rsidP="0030113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Quản trị viên, kiểm duyệt viên, doanh nghiệp, cộng tác viên, du khách</w:t>
            </w:r>
          </w:p>
        </w:tc>
      </w:tr>
      <w:tr w:rsidR="00F61AC1" w:rsidRPr="00F61AC1" w14:paraId="41AC13C2" w14:textId="77777777" w:rsidTr="00301138">
        <w:trPr>
          <w:trHeight w:val="161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87C1F2E" w14:textId="77777777" w:rsidR="0009124F" w:rsidRPr="00F61AC1" w:rsidRDefault="0009124F" w:rsidP="0030113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8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C4E12E"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đăng nhập</w:t>
            </w:r>
            <w:r w:rsidR="007F3903" w:rsidRPr="00F61AC1">
              <w:rPr>
                <w:rFonts w:ascii="Times New Roman" w:eastAsia="Times New Roman" w:hAnsi="Times New Roman" w:cs="Times New Roman"/>
                <w:sz w:val="26"/>
                <w:szCs w:val="26"/>
              </w:rPr>
              <w:t>.</w:t>
            </w:r>
          </w:p>
          <w:p w14:paraId="67FF87C3"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2: </w:t>
            </w:r>
            <w:r w:rsidR="00B3595E" w:rsidRPr="00F61AC1">
              <w:rPr>
                <w:rFonts w:ascii="Times New Roman" w:eastAsia="Times New Roman" w:hAnsi="Times New Roman" w:cs="Times New Roman"/>
                <w:sz w:val="26"/>
                <w:szCs w:val="26"/>
              </w:rPr>
              <w:t>Đ</w:t>
            </w:r>
            <w:r w:rsidRPr="00F61AC1">
              <w:rPr>
                <w:rFonts w:ascii="Times New Roman" w:eastAsia="Times New Roman" w:hAnsi="Times New Roman" w:cs="Times New Roman"/>
                <w:sz w:val="26"/>
                <w:szCs w:val="26"/>
              </w:rPr>
              <w:t>iền thông tin đăng nhập: tài khoản và mật khẩu.</w:t>
            </w:r>
          </w:p>
          <w:p w14:paraId="51082CD0"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Hệ thống kiểm tra tính hợp lệ của thông tin, nếu thông tin người dùng nhập vào không hợp lệ thì xuất ra thông báo lỗi lên màn hình, ngược lại hiển thị giao diện đăng nhập thành công.</w:t>
            </w:r>
          </w:p>
        </w:tc>
      </w:tr>
      <w:tr w:rsidR="00F61AC1" w:rsidRPr="00F61AC1" w14:paraId="238F7C4B" w14:textId="77777777" w:rsidTr="00301138">
        <w:trPr>
          <w:trHeight w:val="3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17EDE69" w14:textId="77777777" w:rsidR="00B3595E" w:rsidRPr="00F61AC1" w:rsidRDefault="00B3595E" w:rsidP="0030113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8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B2708F4" w14:textId="77777777" w:rsidR="00B3595E" w:rsidRPr="00F61AC1" w:rsidRDefault="00B3595E"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giao diện người dùng khi đăng nhập thành công.</w:t>
            </w:r>
          </w:p>
        </w:tc>
      </w:tr>
      <w:tr w:rsidR="00301138" w:rsidRPr="00F61AC1" w14:paraId="619EB2EE" w14:textId="77777777" w:rsidTr="00301138">
        <w:trPr>
          <w:trHeight w:val="332"/>
        </w:trPr>
        <w:tc>
          <w:tcPr>
            <w:tcW w:w="2400" w:type="dxa"/>
            <w:tcBorders>
              <w:top w:val="single" w:sz="8" w:space="0" w:color="000000"/>
              <w:left w:val="single" w:sz="8" w:space="0" w:color="000000"/>
              <w:bottom w:val="single" w:sz="4" w:space="0" w:color="auto"/>
              <w:right w:val="single" w:sz="8" w:space="0" w:color="000000"/>
            </w:tcBorders>
            <w:shd w:val="clear" w:color="auto" w:fill="auto"/>
            <w:tcMar>
              <w:top w:w="100" w:type="dxa"/>
              <w:left w:w="100" w:type="dxa"/>
              <w:bottom w:w="100" w:type="dxa"/>
              <w:right w:w="100" w:type="dxa"/>
            </w:tcMar>
            <w:vAlign w:val="center"/>
          </w:tcPr>
          <w:p w14:paraId="6227B5B7" w14:textId="7E91F319" w:rsidR="00301138" w:rsidRPr="00F61AC1" w:rsidRDefault="00301138" w:rsidP="00301138">
            <w:pPr>
              <w:spacing w:after="0" w:line="312" w:lineRule="auto"/>
              <w:jc w:val="center"/>
              <w:rPr>
                <w:rFonts w:ascii="Times New Roman" w:eastAsia="Times New Roman" w:hAnsi="Times New Roman" w:cs="Times New Roman"/>
                <w:b/>
                <w:bCs/>
                <w:sz w:val="26"/>
                <w:szCs w:val="26"/>
              </w:rPr>
            </w:pPr>
            <w:r>
              <w:rPr>
                <w:rFonts w:ascii="Times New Roman" w:eastAsia="Times New Roman" w:hAnsi="Times New Roman" w:cs="Times New Roman"/>
                <w:b/>
                <w:bCs/>
                <w:sz w:val="26"/>
                <w:szCs w:val="26"/>
              </w:rPr>
              <w:t>Ghi chú</w:t>
            </w:r>
          </w:p>
        </w:tc>
        <w:tc>
          <w:tcPr>
            <w:tcW w:w="68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7312A3" w14:textId="77777777" w:rsidR="00301138" w:rsidRPr="00F61AC1" w:rsidRDefault="00301138" w:rsidP="00301138">
            <w:pPr>
              <w:spacing w:after="0" w:line="312" w:lineRule="auto"/>
              <w:jc w:val="both"/>
              <w:rPr>
                <w:rFonts w:ascii="Times New Roman" w:eastAsia="Times New Roman" w:hAnsi="Times New Roman" w:cs="Times New Roman"/>
                <w:sz w:val="26"/>
                <w:szCs w:val="26"/>
              </w:rPr>
            </w:pPr>
          </w:p>
        </w:tc>
      </w:tr>
    </w:tbl>
    <w:p w14:paraId="267FE0DE" w14:textId="0DCF52EE" w:rsidR="00625A91" w:rsidRPr="00F21E59" w:rsidRDefault="00333CD1" w:rsidP="00301138">
      <w:pPr>
        <w:pStyle w:val="Heading1"/>
        <w:spacing w:before="0" w:line="360" w:lineRule="auto"/>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Bảng 3</w:t>
      </w:r>
      <w:r w:rsidR="00F21E59">
        <w:rPr>
          <w:rFonts w:ascii="Times New Roman" w:eastAsia="Times New Roman" w:hAnsi="Times New Roman" w:cs="Times New Roman"/>
          <w:color w:val="auto"/>
          <w:sz w:val="26"/>
          <w:szCs w:val="26"/>
        </w:rPr>
        <w:t>.2</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đăng nhập</w:t>
      </w:r>
      <w:r w:rsidR="007F3903" w:rsidRPr="00F61AC1">
        <w:rPr>
          <w:rFonts w:ascii="Times New Roman" w:eastAsia="Times New Roman" w:hAnsi="Times New Roman" w:cs="Times New Roman"/>
          <w:color w:val="auto"/>
          <w:sz w:val="26"/>
          <w:szCs w:val="26"/>
        </w:rPr>
        <w:t>.</w:t>
      </w:r>
    </w:p>
    <w:p w14:paraId="11612988" w14:textId="10BBC05C" w:rsidR="00625A91" w:rsidRPr="00F21E59" w:rsidRDefault="0009124F" w:rsidP="00301138">
      <w:pPr>
        <w:pStyle w:val="Heading1"/>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2. Chức năng đăng ký tài khoản</w:t>
      </w:r>
    </w:p>
    <w:tbl>
      <w:tblPr>
        <w:tblW w:w="9488" w:type="dxa"/>
        <w:tblInd w:w="5"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F61AC1" w14:paraId="0BBFAF68" w14:textId="77777777" w:rsidTr="001E37C9">
        <w:trPr>
          <w:trHeight w:val="170"/>
        </w:trPr>
        <w:tc>
          <w:tcPr>
            <w:tcW w:w="2400" w:type="dxa"/>
            <w:tcBorders>
              <w:top w:val="single" w:sz="8" w:space="0" w:color="000000"/>
              <w:left w:val="single" w:sz="4" w:space="0" w:color="auto"/>
              <w:bottom w:val="single" w:sz="4" w:space="0" w:color="auto"/>
              <w:right w:val="single" w:sz="8" w:space="0" w:color="000000"/>
            </w:tcBorders>
            <w:shd w:val="clear" w:color="auto" w:fill="auto"/>
            <w:tcMar>
              <w:top w:w="100" w:type="dxa"/>
              <w:left w:w="100" w:type="dxa"/>
              <w:bottom w:w="100" w:type="dxa"/>
              <w:right w:w="100" w:type="dxa"/>
            </w:tcMar>
            <w:vAlign w:val="center"/>
            <w:hideMark/>
          </w:tcPr>
          <w:p w14:paraId="5783020C" w14:textId="77777777" w:rsidR="0009124F" w:rsidRPr="00F61AC1" w:rsidRDefault="0009124F" w:rsidP="0030113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4" w:space="0" w:color="auto"/>
              <w:right w:val="single" w:sz="8" w:space="0" w:color="000000"/>
            </w:tcBorders>
            <w:shd w:val="clear" w:color="auto" w:fill="auto"/>
            <w:tcMar>
              <w:top w:w="100" w:type="dxa"/>
              <w:left w:w="100" w:type="dxa"/>
              <w:bottom w:w="100" w:type="dxa"/>
              <w:right w:w="100" w:type="dxa"/>
            </w:tcMar>
            <w:hideMark/>
          </w:tcPr>
          <w:p w14:paraId="57F276AD" w14:textId="25546B1C" w:rsidR="0009124F" w:rsidRPr="00F61AC1" w:rsidRDefault="00E26CB8" w:rsidP="0030113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2</w:t>
            </w:r>
          </w:p>
        </w:tc>
      </w:tr>
      <w:tr w:rsidR="00F61AC1" w:rsidRPr="00F61AC1" w14:paraId="1E45C009" w14:textId="77777777" w:rsidTr="00301138">
        <w:trPr>
          <w:trHeight w:val="288"/>
        </w:trPr>
        <w:tc>
          <w:tcPr>
            <w:tcW w:w="2400" w:type="dxa"/>
            <w:tcBorders>
              <w:top w:val="single" w:sz="4" w:space="0" w:color="auto"/>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3B8D31D" w14:textId="77777777" w:rsidR="0009124F" w:rsidRPr="00F61AC1" w:rsidRDefault="0009124F" w:rsidP="0030113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088" w:type="dxa"/>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hideMark/>
          </w:tcPr>
          <w:p w14:paraId="7487F16C" w14:textId="1DDFCBDB"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ạo mới một tài khoản</w:t>
            </w:r>
            <w:r w:rsidR="007F3903" w:rsidRPr="00F61AC1">
              <w:rPr>
                <w:rFonts w:ascii="Times New Roman" w:eastAsia="Times New Roman" w:hAnsi="Times New Roman" w:cs="Times New Roman"/>
                <w:sz w:val="26"/>
                <w:szCs w:val="26"/>
              </w:rPr>
              <w:t>.</w:t>
            </w:r>
          </w:p>
        </w:tc>
      </w:tr>
      <w:tr w:rsidR="00F61AC1" w:rsidRPr="00F61AC1" w14:paraId="6D8EA7CA" w14:textId="77777777" w:rsidTr="00301138">
        <w:trPr>
          <w:trHeight w:val="11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4E4E039" w14:textId="77777777" w:rsidR="0009124F" w:rsidRPr="00F61AC1" w:rsidRDefault="0009124F" w:rsidP="0030113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Tác nhân/ chuỗi đáp ứng</w:t>
            </w:r>
          </w:p>
        </w:tc>
        <w:tc>
          <w:tcPr>
            <w:tcW w:w="70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B7AEB70"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đăng ký môt tài khoản mới với tên đăng nhập, mật khẩu mới.</w:t>
            </w:r>
          </w:p>
          <w:p w14:paraId="05A6DD91"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tài khoản mới.</w:t>
            </w:r>
          </w:p>
        </w:tc>
      </w:tr>
      <w:tr w:rsidR="00F61AC1" w:rsidRPr="00F61AC1" w14:paraId="1E18EDAB" w14:textId="77777777" w:rsidTr="00301138">
        <w:trPr>
          <w:trHeight w:val="6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4C7DF5B" w14:textId="77777777" w:rsidR="0009124F" w:rsidRPr="00F61AC1" w:rsidRDefault="0009124F" w:rsidP="0030113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0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2D059FC" w14:textId="16583546" w:rsidR="0009124F" w:rsidRPr="00F61AC1" w:rsidRDefault="00333CD1" w:rsidP="0030113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186D0E60" w14:textId="77777777" w:rsidTr="00301138">
        <w:trPr>
          <w:trHeight w:val="31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D6279C9" w14:textId="77777777" w:rsidR="0009124F" w:rsidRPr="00F61AC1" w:rsidRDefault="0009124F" w:rsidP="0030113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0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E6E47F"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uyển đến trang đăng ký tài khoản</w:t>
            </w:r>
            <w:r w:rsidR="007F3903" w:rsidRPr="00F61AC1">
              <w:rPr>
                <w:rFonts w:ascii="Times New Roman" w:eastAsia="Times New Roman" w:hAnsi="Times New Roman" w:cs="Times New Roman"/>
                <w:sz w:val="26"/>
                <w:szCs w:val="26"/>
              </w:rPr>
              <w:t>.</w:t>
            </w:r>
          </w:p>
          <w:p w14:paraId="05D892C3"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 tài khoản mới.</w:t>
            </w:r>
          </w:p>
          <w:p w14:paraId="60830646"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1D94978E"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ăng ký” khi muốn đăng ký tài khoản mới.</w:t>
            </w:r>
          </w:p>
          <w:p w14:paraId="6886DA2E"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thì xuất ra thông báo lỗi lên màn hình, ngược lại chuyển đến trang đăng ký thành công.</w:t>
            </w:r>
          </w:p>
        </w:tc>
      </w:tr>
      <w:tr w:rsidR="00F61AC1" w:rsidRPr="00F61AC1" w14:paraId="6D17C70D" w14:textId="77777777" w:rsidTr="00301138">
        <w:trPr>
          <w:trHeight w:val="29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ACD2F6D" w14:textId="77777777" w:rsidR="0009124F" w:rsidRPr="00F61AC1" w:rsidRDefault="0009124F" w:rsidP="0030113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A12511"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ài khoản mới được đăng ký thành công.</w:t>
            </w:r>
          </w:p>
        </w:tc>
      </w:tr>
      <w:tr w:rsidR="00477D1C" w:rsidRPr="00F61AC1" w14:paraId="7B09D9A8" w14:textId="77777777" w:rsidTr="00301138">
        <w:trPr>
          <w:trHeight w:val="29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70738B25" w14:textId="75BF37DF" w:rsidR="00477D1C" w:rsidRPr="00F61AC1" w:rsidRDefault="00477D1C" w:rsidP="00301138">
            <w:pPr>
              <w:spacing w:after="0" w:line="312" w:lineRule="auto"/>
              <w:jc w:val="center"/>
              <w:rPr>
                <w:rFonts w:ascii="Times New Roman" w:eastAsia="Times New Roman" w:hAnsi="Times New Roman" w:cs="Times New Roman"/>
                <w:b/>
                <w:bCs/>
                <w:sz w:val="26"/>
                <w:szCs w:val="26"/>
              </w:rPr>
            </w:pPr>
            <w:r>
              <w:rPr>
                <w:rFonts w:ascii="Times New Roman" w:eastAsia="Times New Roman" w:hAnsi="Times New Roman" w:cs="Times New Roman"/>
                <w:b/>
                <w:bCs/>
                <w:sz w:val="26"/>
                <w:szCs w:val="26"/>
              </w:rPr>
              <w:t>Ghi chú</w:t>
            </w:r>
          </w:p>
        </w:tc>
        <w:tc>
          <w:tcPr>
            <w:tcW w:w="70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BADF12C" w14:textId="77777777" w:rsidR="00477D1C" w:rsidRPr="00F61AC1" w:rsidRDefault="00477D1C" w:rsidP="00301138">
            <w:pPr>
              <w:spacing w:after="0" w:line="312" w:lineRule="auto"/>
              <w:jc w:val="both"/>
              <w:rPr>
                <w:rFonts w:ascii="Times New Roman" w:eastAsia="Times New Roman" w:hAnsi="Times New Roman" w:cs="Times New Roman"/>
                <w:sz w:val="26"/>
                <w:szCs w:val="26"/>
              </w:rPr>
            </w:pPr>
          </w:p>
        </w:tc>
      </w:tr>
    </w:tbl>
    <w:p w14:paraId="7540AD41" w14:textId="4FA5FA67" w:rsidR="0009124F" w:rsidRPr="00F61AC1" w:rsidRDefault="00F21E59" w:rsidP="00F86E27">
      <w:pPr>
        <w:pStyle w:val="Heading1"/>
        <w:spacing w:before="0" w:line="360" w:lineRule="auto"/>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Bảng 3.3</w:t>
      </w:r>
      <w:r w:rsidR="00333CD1">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đăng ký tài khoản</w:t>
      </w:r>
    </w:p>
    <w:p w14:paraId="354B3E42" w14:textId="5E6CD888" w:rsidR="00625A91" w:rsidRPr="00F21E59" w:rsidRDefault="0009124F" w:rsidP="00301138">
      <w:pPr>
        <w:pStyle w:val="Heading1"/>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 xml:space="preserve">III.1.4.3. Chức năng nâng cấp vai trò người </w:t>
      </w:r>
      <w:r w:rsidR="006077D6" w:rsidRPr="00F61AC1">
        <w:rPr>
          <w:rFonts w:ascii="Times New Roman" w:eastAsia="Times New Roman" w:hAnsi="Times New Roman" w:cs="Times New Roman"/>
          <w:b/>
          <w:bCs/>
          <w:color w:val="auto"/>
          <w:sz w:val="26"/>
          <w:szCs w:val="26"/>
        </w:rPr>
        <w:t>dùng</w:t>
      </w:r>
    </w:p>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F61AC1" w14:paraId="7A5FDDB1" w14:textId="77777777" w:rsidTr="00F86E27">
        <w:trPr>
          <w:trHeight w:val="2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A02EC3" w14:textId="77777777" w:rsidR="0009124F" w:rsidRPr="00F61AC1" w:rsidRDefault="0009124F" w:rsidP="0030113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62EBEEF" w14:textId="6D033E24" w:rsidR="0009124F" w:rsidRPr="00F61AC1" w:rsidRDefault="00E26CB8" w:rsidP="0030113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3</w:t>
            </w:r>
          </w:p>
        </w:tc>
      </w:tr>
      <w:tr w:rsidR="00F61AC1" w:rsidRPr="00F61AC1" w14:paraId="4E59A8A7" w14:textId="77777777" w:rsidTr="00F86E27">
        <w:trPr>
          <w:trHeight w:val="55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AC8CDB4" w14:textId="77777777" w:rsidR="0009124F" w:rsidRPr="00F61AC1" w:rsidRDefault="0009124F" w:rsidP="0030113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885CB8"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Nâng cấp vai trò của người dùng, người dùng có thể sử dụng thêm 1 số chức năng mới.</w:t>
            </w:r>
          </w:p>
        </w:tc>
      </w:tr>
      <w:tr w:rsidR="00F61AC1" w:rsidRPr="00F61AC1" w14:paraId="7A815B0A" w14:textId="77777777" w:rsidTr="00F86E27">
        <w:trPr>
          <w:trHeight w:val="82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0A7F624" w14:textId="77777777" w:rsidR="0009124F" w:rsidRPr="00F61AC1" w:rsidRDefault="0009124F" w:rsidP="0030113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9ABD5D"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ăng “nâng cấp vai trò”</w:t>
            </w:r>
            <w:r w:rsidR="007F3903" w:rsidRPr="00F61AC1">
              <w:rPr>
                <w:rFonts w:ascii="Times New Roman" w:eastAsia="Times New Roman" w:hAnsi="Times New Roman" w:cs="Times New Roman"/>
                <w:sz w:val="26"/>
                <w:szCs w:val="26"/>
              </w:rPr>
              <w:t>.</w:t>
            </w:r>
          </w:p>
          <w:p w14:paraId="195F5D0C"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chọn vai trò muốn nâng cấp.</w:t>
            </w:r>
          </w:p>
        </w:tc>
      </w:tr>
      <w:tr w:rsidR="00F61AC1" w:rsidRPr="00F61AC1" w14:paraId="6D6FD8EC" w14:textId="77777777" w:rsidTr="00F86E27">
        <w:trPr>
          <w:trHeight w:val="35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8E8BFD" w14:textId="77777777" w:rsidR="0009124F" w:rsidRPr="00F61AC1" w:rsidRDefault="0009124F" w:rsidP="0030113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9D3E68" w14:textId="0C8EAE52" w:rsidR="0009124F" w:rsidRPr="00F61AC1" w:rsidRDefault="00333CD1" w:rsidP="0030113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2A01A90C" w14:textId="77777777" w:rsidTr="00F86E27">
        <w:trPr>
          <w:trHeight w:val="345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6E1B7F6" w14:textId="77777777" w:rsidR="0009124F" w:rsidRPr="00F61AC1" w:rsidRDefault="0009124F" w:rsidP="0030113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Cách xử lý</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5B5DAA"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nâng cấp vai trò</w:t>
            </w:r>
            <w:r w:rsidR="007F3903" w:rsidRPr="00F61AC1">
              <w:rPr>
                <w:rFonts w:ascii="Times New Roman" w:eastAsia="Times New Roman" w:hAnsi="Times New Roman" w:cs="Times New Roman"/>
                <w:sz w:val="26"/>
                <w:szCs w:val="26"/>
              </w:rPr>
              <w:t>.</w:t>
            </w:r>
          </w:p>
          <w:p w14:paraId="682521FD"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chọn vai trò muốn đăng ký.</w:t>
            </w:r>
          </w:p>
          <w:p w14:paraId="7395E1F1"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chọn vai trò mới muốn đăng ký.</w:t>
            </w:r>
          </w:p>
          <w:p w14:paraId="5809BE21"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Nâng cấp” khi muốn đăng ký vai trò mới, ngược lại chọn “Hủy” để quay về giao diện trước đó.</w:t>
            </w:r>
          </w:p>
          <w:p w14:paraId="08CFE144"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thì báo ra màn hình ngược lại thì thêm thông tin vừa nhập vào cơ sở dữ liệu và thông báo vai trò mới đã được tạo và đang chờ phê duyệt.</w:t>
            </w:r>
          </w:p>
        </w:tc>
      </w:tr>
      <w:tr w:rsidR="00F61AC1" w:rsidRPr="00F61AC1" w14:paraId="495836CA" w14:textId="77777777" w:rsidTr="00F86E27">
        <w:trPr>
          <w:trHeight w:val="8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BF05CE" w14:textId="77777777" w:rsidR="0009124F" w:rsidRPr="00F61AC1" w:rsidRDefault="0009124F" w:rsidP="0030113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4E7E82"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ký thành công vai trò người dùng muốn nâng cấp.</w:t>
            </w:r>
          </w:p>
        </w:tc>
      </w:tr>
      <w:tr w:rsidR="00F61AC1" w:rsidRPr="00F61AC1" w14:paraId="7959F5F4" w14:textId="77777777" w:rsidTr="00F86E27">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3ABCFF" w14:textId="77777777" w:rsidR="0009124F" w:rsidRPr="00F61AC1" w:rsidRDefault="0009124F" w:rsidP="0030113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07165C4"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0B3D851C" w14:textId="402D839D" w:rsidR="0009124F" w:rsidRPr="00F61AC1" w:rsidRDefault="0009124F" w:rsidP="00301138">
      <w:pPr>
        <w:pStyle w:val="Heading1"/>
        <w:spacing w:before="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w:t>
      </w:r>
      <w:r w:rsidR="00F21E59">
        <w:rPr>
          <w:rFonts w:ascii="Times New Roman" w:eastAsia="Times New Roman" w:hAnsi="Times New Roman" w:cs="Times New Roman"/>
          <w:color w:val="auto"/>
          <w:sz w:val="26"/>
          <w:szCs w:val="26"/>
        </w:rPr>
        <w:t xml:space="preserve"> 3.4</w:t>
      </w:r>
      <w:r w:rsidR="00333CD1">
        <w:rPr>
          <w:rFonts w:ascii="Times New Roman" w:eastAsia="Times New Roman" w:hAnsi="Times New Roman" w:cs="Times New Roman"/>
          <w:color w:val="auto"/>
          <w:sz w:val="26"/>
          <w:szCs w:val="26"/>
        </w:rPr>
        <w:t xml:space="preserve">. </w:t>
      </w:r>
      <w:r w:rsidRPr="00F61AC1">
        <w:rPr>
          <w:rFonts w:ascii="Times New Roman" w:eastAsia="Times New Roman" w:hAnsi="Times New Roman" w:cs="Times New Roman"/>
          <w:color w:val="auto"/>
          <w:sz w:val="26"/>
          <w:szCs w:val="26"/>
        </w:rPr>
        <w:t xml:space="preserve">Chức năng nâng </w:t>
      </w:r>
      <w:r w:rsidR="00865AA6" w:rsidRPr="00F61AC1">
        <w:rPr>
          <w:rFonts w:ascii="Times New Roman" w:eastAsia="Times New Roman" w:hAnsi="Times New Roman" w:cs="Times New Roman"/>
          <w:color w:val="auto"/>
          <w:sz w:val="26"/>
          <w:szCs w:val="26"/>
        </w:rPr>
        <w:t>cấp</w:t>
      </w:r>
      <w:r w:rsidRPr="00F61AC1">
        <w:rPr>
          <w:rFonts w:ascii="Times New Roman" w:eastAsia="Times New Roman" w:hAnsi="Times New Roman" w:cs="Times New Roman"/>
          <w:color w:val="auto"/>
          <w:sz w:val="26"/>
          <w:szCs w:val="26"/>
        </w:rPr>
        <w:t xml:space="preserve"> vai trò người dùng</w:t>
      </w:r>
    </w:p>
    <w:p w14:paraId="6B4115EC" w14:textId="2D1EFCD2" w:rsidR="00625A91" w:rsidRPr="00F21E59" w:rsidRDefault="0009124F" w:rsidP="001E37C9">
      <w:pPr>
        <w:pStyle w:val="Heading1"/>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4. Chức năng xem chi tiết dịch vụ</w:t>
      </w:r>
    </w:p>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F61AC1" w14:paraId="6801E31E" w14:textId="77777777" w:rsidTr="00F86E27">
        <w:trPr>
          <w:trHeight w:val="26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F2FC3D"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6C39398" w14:textId="6986415E" w:rsidR="0009124F" w:rsidRPr="00F61AC1" w:rsidRDefault="00E26CB8"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4</w:t>
            </w:r>
          </w:p>
        </w:tc>
      </w:tr>
      <w:tr w:rsidR="00F61AC1" w:rsidRPr="00F61AC1" w14:paraId="72E9A7ED" w14:textId="77777777" w:rsidTr="00F86E27">
        <w:trPr>
          <w:trHeight w:val="59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72D8E1"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FF7078D"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này được sử dụng để người dùng xem chi tiết một dịch vụ.</w:t>
            </w:r>
          </w:p>
        </w:tc>
      </w:tr>
      <w:tr w:rsidR="00F61AC1" w:rsidRPr="00F61AC1" w14:paraId="557A2EA4" w14:textId="77777777" w:rsidTr="00F86E27">
        <w:trPr>
          <w:trHeight w:val="140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DC2B1C"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16E75F7"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mở ứng dụng và chọn dịch vụ để xem chi tiết dịch vụ.</w:t>
            </w:r>
          </w:p>
          <w:p w14:paraId="05B03F54"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chi tiết dịch vụ tương úng với dịch vụ người dùng đã chọn.</w:t>
            </w:r>
          </w:p>
        </w:tc>
      </w:tr>
      <w:tr w:rsidR="00F61AC1" w:rsidRPr="00F61AC1" w14:paraId="52F46E94" w14:textId="77777777" w:rsidTr="00F86E27">
        <w:trPr>
          <w:trHeight w:val="35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B5C2699"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9418E14" w14:textId="4D9ACD54" w:rsidR="0009124F" w:rsidRPr="00F61AC1" w:rsidRDefault="00333CD1"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2BEB4DB6" w14:textId="77777777" w:rsidTr="00F86E27">
        <w:trPr>
          <w:trHeight w:val="35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431164"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5FED2D6"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ó internet, chọn một dịch vụ</w:t>
            </w:r>
            <w:r w:rsidR="007F3903" w:rsidRPr="00F61AC1">
              <w:rPr>
                <w:rFonts w:ascii="Times New Roman" w:eastAsia="Times New Roman" w:hAnsi="Times New Roman" w:cs="Times New Roman"/>
                <w:sz w:val="26"/>
                <w:szCs w:val="26"/>
              </w:rPr>
              <w:t>.</w:t>
            </w:r>
          </w:p>
        </w:tc>
      </w:tr>
      <w:tr w:rsidR="00F61AC1" w:rsidRPr="00F61AC1" w14:paraId="695BC507" w14:textId="77777777" w:rsidTr="00F86E27">
        <w:trPr>
          <w:trHeight w:val="73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10FD28"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CCD0A9"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dịch vụ muốn xem chi tiết.</w:t>
            </w:r>
          </w:p>
          <w:p w14:paraId="3F6D90E0"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chi tiết dịch vụ tương ứng.</w:t>
            </w:r>
          </w:p>
        </w:tc>
      </w:tr>
      <w:tr w:rsidR="00F61AC1" w:rsidRPr="00F61AC1" w14:paraId="219CE63D" w14:textId="77777777" w:rsidTr="00F86E27">
        <w:trPr>
          <w:trHeight w:val="32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0A28DB7"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Kết quả</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72355BB"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giao diện chi tiết dịch vụ.</w:t>
            </w:r>
          </w:p>
        </w:tc>
      </w:tr>
      <w:tr w:rsidR="00F61AC1" w:rsidRPr="00F61AC1" w14:paraId="55B871E7" w14:textId="77777777" w:rsidTr="00F86E27">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B39888E"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93873A0"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18D5D584" w14:textId="7EA49F55" w:rsidR="00F21E59" w:rsidRPr="001E37C9" w:rsidRDefault="00333CD1" w:rsidP="001E37C9">
      <w:pPr>
        <w:pStyle w:val="Heading1"/>
        <w:spacing w:before="0" w:line="360" w:lineRule="auto"/>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5</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xem chi tiết dịch vụ</w:t>
      </w:r>
    </w:p>
    <w:p w14:paraId="50BCE7B9" w14:textId="77777777" w:rsidR="0009124F" w:rsidRPr="00F61AC1" w:rsidRDefault="0009124F" w:rsidP="001E37C9">
      <w:pPr>
        <w:pStyle w:val="Heading1"/>
        <w:spacing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4.4. Chức năng tìm kiếm</w:t>
      </w:r>
    </w:p>
    <w:p w14:paraId="7A128B4E" w14:textId="77777777" w:rsidR="0009124F" w:rsidRPr="00F61AC1" w:rsidRDefault="0009124F" w:rsidP="00301138">
      <w:pPr>
        <w:pStyle w:val="Heading1"/>
        <w:spacing w:before="0"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4.1 Chức năng tìm kiếm dịch vụ</w:t>
      </w:r>
    </w:p>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F61AC1" w14:paraId="251F5CB3" w14:textId="77777777" w:rsidTr="00F86E27">
        <w:trPr>
          <w:trHeight w:val="15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0B9704"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AD6598" w14:textId="6DF7D3C2" w:rsidR="0009124F" w:rsidRPr="00F61AC1" w:rsidRDefault="00E26CB8"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5.1</w:t>
            </w:r>
          </w:p>
        </w:tc>
      </w:tr>
      <w:tr w:rsidR="00F61AC1" w:rsidRPr="00F61AC1" w14:paraId="32970AB0" w14:textId="77777777" w:rsidTr="00F86E27">
        <w:trPr>
          <w:trHeight w:val="93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3408C2"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A40CA20"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hức năng này được sử dụng để người dùng dễ dàng tìm kiếm những dịch vụ mong muốn, người dùng có thể giới hạn kết quả tìm kiếm thông qua bộ lọc.</w:t>
            </w:r>
          </w:p>
        </w:tc>
      </w:tr>
      <w:tr w:rsidR="00F61AC1" w:rsidRPr="00F61AC1" w14:paraId="210674CB" w14:textId="77777777" w:rsidTr="00F86E27">
        <w:trPr>
          <w:trHeight w:val="171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81CC57"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890D9A"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ó thể chọn tỉnh thành phố + danh mục, để lọc dịch vụ theo mong muốn) nhập thông tin dịch vụ muốn tìm kiếm vào ô tìm kiếm.</w:t>
            </w:r>
          </w:p>
          <w:p w14:paraId="19DBD1A5"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danh sách kết quả tìm kiếm.</w:t>
            </w:r>
          </w:p>
        </w:tc>
      </w:tr>
      <w:tr w:rsidR="00F61AC1" w:rsidRPr="00F61AC1" w14:paraId="050FDF11" w14:textId="77777777" w:rsidTr="00F86E27">
        <w:trPr>
          <w:trHeight w:val="18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BB5F06"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392367" w14:textId="7947BB84" w:rsidR="0009124F" w:rsidRPr="00F61AC1" w:rsidRDefault="00333CD1"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09080311" w14:textId="77777777" w:rsidTr="00F86E27">
        <w:trPr>
          <w:trHeight w:val="29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ED4EF0"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6FA3D2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Mở ứng dụng, </w:t>
            </w:r>
            <w:r w:rsidR="00DD2745" w:rsidRPr="00F61AC1">
              <w:rPr>
                <w:rFonts w:ascii="Times New Roman" w:eastAsia="Times New Roman" w:hAnsi="Times New Roman" w:cs="Times New Roman"/>
                <w:sz w:val="26"/>
                <w:szCs w:val="26"/>
              </w:rPr>
              <w:t>có internet</w:t>
            </w:r>
            <w:r w:rsidR="007F3903" w:rsidRPr="00F61AC1">
              <w:rPr>
                <w:rFonts w:ascii="Times New Roman" w:eastAsia="Times New Roman" w:hAnsi="Times New Roman" w:cs="Times New Roman"/>
                <w:sz w:val="26"/>
                <w:szCs w:val="26"/>
              </w:rPr>
              <w:t>.</w:t>
            </w:r>
          </w:p>
        </w:tc>
      </w:tr>
      <w:tr w:rsidR="00F61AC1" w:rsidRPr="00F61AC1" w14:paraId="0988B53D" w14:textId="77777777" w:rsidTr="00F86E27">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36A621E"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342E28D"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nhập thông tin dịch vụ muốn tìm kiếm vào ô tìm kiếm.</w:t>
            </w:r>
          </w:p>
          <w:p w14:paraId="67FA2A44"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danh sách kết quả tìm kiếm bên dưới ô tìm kiếm (người dùng có thể chọn nhanh trên giao diện này), hoặc sau khi đã nhập thông tin tìm kiếm người dùng có thể ấn nút “Tìm kiếm”.</w:t>
            </w:r>
          </w:p>
          <w:p w14:paraId="0334540A"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Khi người dùng ấn nút tìm kiếm, hệ thống sẽ chuyển đến trang tìm kiếm, trang này hiển thị danh sách kết quả dịch vụ.</w:t>
            </w:r>
          </w:p>
        </w:tc>
      </w:tr>
      <w:tr w:rsidR="00F61AC1" w:rsidRPr="00F61AC1" w14:paraId="41F8F65D" w14:textId="77777777" w:rsidTr="00F86E27">
        <w:trPr>
          <w:trHeight w:val="30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C9DA214"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5FBD96"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kết quả tìm kiếm.</w:t>
            </w:r>
          </w:p>
        </w:tc>
      </w:tr>
      <w:tr w:rsidR="00F61AC1" w:rsidRPr="00F61AC1" w14:paraId="3C4A7367" w14:textId="77777777" w:rsidTr="00F86E27">
        <w:trPr>
          <w:trHeight w:val="5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7102395"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Ghi chú</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131BDC9"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0F3A16C7" w14:textId="6F2E0629" w:rsidR="0009124F" w:rsidRPr="00F61AC1" w:rsidRDefault="00333CD1" w:rsidP="00301138">
      <w:pPr>
        <w:pStyle w:val="Heading1"/>
        <w:spacing w:before="0" w:line="360" w:lineRule="auto"/>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6</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ìm kiếm dịch vụ</w:t>
      </w:r>
    </w:p>
    <w:p w14:paraId="42889A66" w14:textId="77777777" w:rsidR="0009124F" w:rsidRPr="00F61AC1" w:rsidRDefault="0009124F" w:rsidP="001E37C9">
      <w:pPr>
        <w:pStyle w:val="Heading1"/>
        <w:spacing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4.4.1 Chức năng tìm kiếm lân cận</w:t>
      </w:r>
    </w:p>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F61AC1" w14:paraId="052F53B0" w14:textId="77777777" w:rsidTr="00F86E27">
        <w:trPr>
          <w:trHeight w:val="11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D98072F"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585E88" w14:textId="6F0D6CDB" w:rsidR="0009124F" w:rsidRPr="00F61AC1" w:rsidRDefault="00E26CB8"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5.2</w:t>
            </w:r>
          </w:p>
        </w:tc>
      </w:tr>
      <w:tr w:rsidR="00F61AC1" w:rsidRPr="00F61AC1" w14:paraId="3A0BA521" w14:textId="77777777" w:rsidTr="00F86E27">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3AA36F8"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0B8C2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Tìm kiếm dịch vụ lân cận với vị trí hiện tại của người dùng, hoặc hiển thị những dịch vụ lân cận với một dịch vụ tương ứng.</w:t>
            </w:r>
          </w:p>
        </w:tc>
      </w:tr>
      <w:tr w:rsidR="00F61AC1" w:rsidRPr="00F61AC1" w14:paraId="0A43355E" w14:textId="77777777" w:rsidTr="00F86E27">
        <w:trPr>
          <w:trHeight w:val="96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BCAC657"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D27F243"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âng tìm kiếm lân cận</w:t>
            </w:r>
          </w:p>
          <w:p w14:paraId="6085DB84"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danh sách dịch vụ lân cận với người dùng hoặc lân cận với dịch vụ.</w:t>
            </w:r>
          </w:p>
        </w:tc>
      </w:tr>
      <w:tr w:rsidR="00F61AC1" w:rsidRPr="00F61AC1" w14:paraId="0C1BE3F0" w14:textId="77777777" w:rsidTr="00F86E27">
        <w:trPr>
          <w:trHeight w:val="39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630587"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4D7F698" w14:textId="2763933A" w:rsidR="0009124F" w:rsidRPr="00F61AC1" w:rsidRDefault="00333CD1"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3570857E" w14:textId="77777777" w:rsidTr="00F86E27">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50422F0"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BD263C"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ó internet</w:t>
            </w:r>
            <w:r w:rsidR="007F3903" w:rsidRPr="00F61AC1">
              <w:rPr>
                <w:rFonts w:ascii="Times New Roman" w:eastAsia="Times New Roman" w:hAnsi="Times New Roman" w:cs="Times New Roman"/>
                <w:sz w:val="26"/>
                <w:szCs w:val="26"/>
              </w:rPr>
              <w:t>.</w:t>
            </w:r>
          </w:p>
        </w:tc>
      </w:tr>
      <w:tr w:rsidR="00F61AC1" w:rsidRPr="00F61AC1" w14:paraId="4647348C" w14:textId="77777777" w:rsidTr="00F86E27">
        <w:trPr>
          <w:trHeight w:val="1484"/>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8BE075E"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2D7DC2"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tìm kiếm lân cận, nhập thông tin khoảng cách lân cận.</w:t>
            </w:r>
          </w:p>
          <w:p w14:paraId="053E68CD"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danh sách dịch vụ lân cận với người dùng hoặc lân cận với dịch vụ.</w:t>
            </w:r>
          </w:p>
        </w:tc>
      </w:tr>
      <w:tr w:rsidR="00F61AC1" w:rsidRPr="00F61AC1" w14:paraId="25D298F8" w14:textId="77777777" w:rsidTr="00F86E27">
        <w:trPr>
          <w:trHeight w:val="32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B7C1EA"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970CCC"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danh sách kết quả tìm kiếm lân cận</w:t>
            </w:r>
            <w:r w:rsidR="007F3903" w:rsidRPr="00F61AC1">
              <w:rPr>
                <w:rFonts w:ascii="Times New Roman" w:eastAsia="Times New Roman" w:hAnsi="Times New Roman" w:cs="Times New Roman"/>
                <w:sz w:val="26"/>
                <w:szCs w:val="26"/>
              </w:rPr>
              <w:t>.</w:t>
            </w:r>
          </w:p>
        </w:tc>
      </w:tr>
      <w:tr w:rsidR="00F61AC1" w:rsidRPr="00F61AC1" w14:paraId="5CE18C36" w14:textId="77777777" w:rsidTr="00F86E27">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B43380A"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CC99838"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4D802719" w14:textId="428C456D" w:rsidR="001E37C9" w:rsidRPr="00F86E27" w:rsidRDefault="00333CD1" w:rsidP="00F86E27">
      <w:pPr>
        <w:pStyle w:val="Heading1"/>
        <w:spacing w:before="0" w:line="360" w:lineRule="auto"/>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7</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ìm kiếm lân cận</w:t>
      </w:r>
    </w:p>
    <w:p w14:paraId="740C8680" w14:textId="77777777" w:rsidR="0009124F" w:rsidRPr="00F61AC1" w:rsidRDefault="0009124F" w:rsidP="00301138">
      <w:pPr>
        <w:pStyle w:val="Heading1"/>
        <w:spacing w:before="0"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4.5. Chức năng quản lý địa điểm, dịch vụ</w:t>
      </w:r>
    </w:p>
    <w:p w14:paraId="1F90C806" w14:textId="00F67B15" w:rsidR="0009124F" w:rsidRPr="00F61AC1" w:rsidRDefault="0009124F" w:rsidP="001E37C9">
      <w:pPr>
        <w:pStyle w:val="Heading1"/>
        <w:spacing w:before="0" w:line="360" w:lineRule="auto"/>
        <w:jc w:val="both"/>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 xml:space="preserve">III.1.4.5.1. Chức năng thêm </w:t>
      </w:r>
      <w:r w:rsidR="00CB17D7">
        <w:rPr>
          <w:rFonts w:ascii="Times New Roman" w:eastAsia="Times New Roman" w:hAnsi="Times New Roman" w:cs="Times New Roman"/>
          <w:b/>
          <w:bCs/>
          <w:color w:val="auto"/>
          <w:sz w:val="26"/>
          <w:szCs w:val="26"/>
        </w:rPr>
        <w:t>địa</w:t>
      </w:r>
      <w:r w:rsidRPr="00F61AC1">
        <w:rPr>
          <w:rFonts w:ascii="Times New Roman" w:eastAsia="Times New Roman" w:hAnsi="Times New Roman" w:cs="Times New Roman"/>
          <w:b/>
          <w:bCs/>
          <w:color w:val="auto"/>
          <w:sz w:val="26"/>
          <w:szCs w:val="26"/>
        </w:rPr>
        <w:t xml:space="preserve"> điểm</w:t>
      </w:r>
    </w:p>
    <w:tbl>
      <w:tblPr>
        <w:tblW w:w="9488" w:type="dxa"/>
        <w:tblCellMar>
          <w:top w:w="15" w:type="dxa"/>
          <w:left w:w="15" w:type="dxa"/>
          <w:bottom w:w="15" w:type="dxa"/>
          <w:right w:w="15" w:type="dxa"/>
        </w:tblCellMar>
        <w:tblLook w:val="04A0" w:firstRow="1" w:lastRow="0" w:firstColumn="1" w:lastColumn="0" w:noHBand="0" w:noVBand="1"/>
      </w:tblPr>
      <w:tblGrid>
        <w:gridCol w:w="2330"/>
        <w:gridCol w:w="7158"/>
      </w:tblGrid>
      <w:tr w:rsidR="00F61AC1" w:rsidRPr="00F61AC1" w14:paraId="5CC90802" w14:textId="77777777" w:rsidTr="00F86E27">
        <w:trPr>
          <w:trHeight w:val="53"/>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E77040"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CA1D0B" w14:textId="739F803D" w:rsidR="0009124F" w:rsidRPr="00F61AC1" w:rsidRDefault="00E26CB8"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7.1</w:t>
            </w:r>
          </w:p>
        </w:tc>
      </w:tr>
      <w:tr w:rsidR="00F61AC1" w:rsidRPr="00F61AC1" w14:paraId="611C258C" w14:textId="77777777" w:rsidTr="00F86E27">
        <w:trPr>
          <w:trHeight w:val="2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452CD7"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3D5EE1A"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Thêm mới địa điểm</w:t>
            </w:r>
          </w:p>
        </w:tc>
      </w:tr>
      <w:tr w:rsidR="00F61AC1" w:rsidRPr="00F61AC1" w14:paraId="777B82CE" w14:textId="77777777" w:rsidTr="00F86E27">
        <w:trPr>
          <w:trHeight w:val="917"/>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D95E5A"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Tác nhân/ chuỗi đáp ứng</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056B27"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thêm mới địa điểm</w:t>
            </w:r>
          </w:p>
          <w:p w14:paraId="67EC837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địa điểm muốn thêm mới.</w:t>
            </w:r>
          </w:p>
        </w:tc>
      </w:tr>
      <w:tr w:rsidR="00F61AC1" w:rsidRPr="00F61AC1" w14:paraId="4856398B" w14:textId="77777777" w:rsidTr="00F86E27">
        <w:trPr>
          <w:trHeight w:val="24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56033C"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6C6EBEF" w14:textId="73BEE7D2" w:rsidR="0009124F" w:rsidRPr="00F61AC1" w:rsidRDefault="00333CD1"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Quản trị viên, kiểm duyệt viê</w:t>
            </w:r>
            <w:r w:rsidR="001E37C9">
              <w:rPr>
                <w:rFonts w:ascii="Times New Roman" w:eastAsia="Times New Roman" w:hAnsi="Times New Roman" w:cs="Times New Roman"/>
                <w:sz w:val="26"/>
                <w:szCs w:val="26"/>
              </w:rPr>
              <w:t>n, doanh nghiệp, cộng tác viên</w:t>
            </w:r>
          </w:p>
        </w:tc>
      </w:tr>
      <w:tr w:rsidR="00F61AC1" w:rsidRPr="00F61AC1" w14:paraId="58C7CDC1" w14:textId="77777777" w:rsidTr="00F86E27">
        <w:trPr>
          <w:trHeight w:val="105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EEA5DF1"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022B539"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ó vai trò là admin, moderator, doanh nghiệp hoặc công tác viên mới có quyền thực hiện chức năng này.</w:t>
            </w:r>
          </w:p>
          <w:p w14:paraId="7E8F4144"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họn chức năng “Thêm mới” trong danh sách địa điểm.</w:t>
            </w:r>
          </w:p>
        </w:tc>
      </w:tr>
      <w:tr w:rsidR="00F61AC1" w:rsidRPr="00F61AC1" w14:paraId="4BD40FBF" w14:textId="77777777" w:rsidTr="00F86E27">
        <w:trPr>
          <w:trHeight w:val="402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42D4F4A"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9478C1E"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thêm địa điểm mới</w:t>
            </w:r>
            <w:r w:rsidR="00A55398" w:rsidRPr="00F61AC1">
              <w:rPr>
                <w:rFonts w:ascii="Times New Roman" w:eastAsia="Times New Roman" w:hAnsi="Times New Roman" w:cs="Times New Roman"/>
                <w:sz w:val="26"/>
                <w:szCs w:val="26"/>
              </w:rPr>
              <w:t>.</w:t>
            </w:r>
          </w:p>
          <w:p w14:paraId="28D74A9E"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6656629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1B104658"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Thêm địa điểm mới” khi muốn thêm địa điểm.</w:t>
            </w:r>
          </w:p>
          <w:p w14:paraId="5A676680"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thêm thông tin vừa nhập vào cơ sở dữ liệu và thông báo thành công, đồng thời chuyển đến giao diện danh sách địa điểm của người dùng.</w:t>
            </w:r>
          </w:p>
        </w:tc>
      </w:tr>
      <w:tr w:rsidR="00F61AC1" w:rsidRPr="00F61AC1" w14:paraId="5E3F1174" w14:textId="77777777" w:rsidTr="00F86E27">
        <w:trPr>
          <w:trHeight w:val="20"/>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6CE4A9"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98CEBCD"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ịa điểm mới được thêm thành công.</w:t>
            </w:r>
          </w:p>
        </w:tc>
      </w:tr>
      <w:tr w:rsidR="00F61AC1" w:rsidRPr="00F61AC1" w14:paraId="05C0D927" w14:textId="77777777" w:rsidTr="00F86E27">
        <w:trPr>
          <w:trHeight w:val="197"/>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8D8441"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1787C8"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52576A4F" w14:textId="15C3887C" w:rsidR="0009124F" w:rsidRPr="00F61AC1" w:rsidRDefault="00333CD1" w:rsidP="00301138">
      <w:pPr>
        <w:pStyle w:val="Heading1"/>
        <w:spacing w:before="0" w:line="360" w:lineRule="auto"/>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8</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hêm địa điểm.</w:t>
      </w:r>
    </w:p>
    <w:p w14:paraId="7E963AED" w14:textId="4867109A" w:rsidR="0009124F" w:rsidRPr="00F61AC1" w:rsidRDefault="0009124F" w:rsidP="00301138">
      <w:pPr>
        <w:pStyle w:val="Heading1"/>
        <w:spacing w:before="0"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 xml:space="preserve">III.1.4.5.2. Chức năng cập nhật </w:t>
      </w:r>
      <w:r w:rsidR="00CB17D7">
        <w:rPr>
          <w:rFonts w:ascii="Times New Roman" w:eastAsia="Times New Roman" w:hAnsi="Times New Roman" w:cs="Times New Roman"/>
          <w:b/>
          <w:bCs/>
          <w:color w:val="auto"/>
          <w:sz w:val="26"/>
          <w:szCs w:val="26"/>
        </w:rPr>
        <w:t>địa</w:t>
      </w:r>
      <w:r w:rsidRPr="00F61AC1">
        <w:rPr>
          <w:rFonts w:ascii="Times New Roman" w:eastAsia="Times New Roman" w:hAnsi="Times New Roman" w:cs="Times New Roman"/>
          <w:b/>
          <w:bCs/>
          <w:color w:val="auto"/>
          <w:sz w:val="26"/>
          <w:szCs w:val="26"/>
        </w:rPr>
        <w:t xml:space="preserve"> điểm</w:t>
      </w:r>
    </w:p>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F61AC1" w14:paraId="30742479" w14:textId="77777777" w:rsidTr="00CB17D7">
        <w:trPr>
          <w:trHeight w:val="15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D67121"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7BEDEBF" w14:textId="45C34F53" w:rsidR="0009124F" w:rsidRPr="00F61AC1" w:rsidRDefault="00E26CB8"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7.2</w:t>
            </w:r>
          </w:p>
        </w:tc>
      </w:tr>
      <w:tr w:rsidR="00F61AC1" w:rsidRPr="00F61AC1" w14:paraId="1D03C327" w14:textId="77777777" w:rsidTr="00CB17D7">
        <w:trPr>
          <w:trHeight w:val="118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EFE6C0"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D742B0B"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địa điểm cần cập nhật trong danh sách địa điểm.</w:t>
            </w:r>
          </w:p>
          <w:p w14:paraId="5CA40FEC"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Chuỗi đáp ứng: hệ thống hiển thị giao diện để người dùng nhập vào thông tin địa điểm muốn cập nhật.</w:t>
            </w:r>
          </w:p>
        </w:tc>
      </w:tr>
      <w:tr w:rsidR="00F61AC1" w:rsidRPr="00F61AC1" w14:paraId="79722AFA" w14:textId="77777777" w:rsidTr="00CB17D7">
        <w:trPr>
          <w:trHeight w:val="50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6270A8"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Đối tượng sử dụ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88AD6E" w14:textId="507E5555" w:rsidR="0009124F" w:rsidRPr="00F61AC1" w:rsidRDefault="00333CD1"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Quản trị viên, kiểm duyệt viên, doanh nghiệp, cộng tác viên, du khách</w:t>
            </w:r>
          </w:p>
        </w:tc>
      </w:tr>
      <w:tr w:rsidR="00F61AC1" w:rsidRPr="00F61AC1" w14:paraId="4BBC8148" w14:textId="77777777" w:rsidTr="00CB17D7">
        <w:trPr>
          <w:trHeight w:val="156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E7A6BE"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0F48C7B"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ó vai trò là admin, moderator, doanh nghiệp hoặc công tác viên mới có quyền thực hiện chức năng này.</w:t>
            </w:r>
          </w:p>
          <w:p w14:paraId="70BE3322"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họn chức năng “Chiết tiết” trong danh sách địa điểm.</w:t>
            </w:r>
          </w:p>
        </w:tc>
      </w:tr>
      <w:tr w:rsidR="00F61AC1" w:rsidRPr="00F61AC1" w14:paraId="5100D125" w14:textId="77777777" w:rsidTr="00CB17D7">
        <w:trPr>
          <w:trHeight w:val="2014"/>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9B89095"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8F6D68"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ấn nút “chi tiết” trong danh sách địa điểm</w:t>
            </w:r>
            <w:r w:rsidR="00A55398" w:rsidRPr="00F61AC1">
              <w:rPr>
                <w:rFonts w:ascii="Times New Roman" w:eastAsia="Times New Roman" w:hAnsi="Times New Roman" w:cs="Times New Roman"/>
                <w:sz w:val="26"/>
                <w:szCs w:val="26"/>
              </w:rPr>
              <w:t>.</w:t>
            </w:r>
          </w:p>
          <w:p w14:paraId="1165215A"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thông tin chi tiết của địa điểm vừa chọn.</w:t>
            </w:r>
          </w:p>
          <w:p w14:paraId="6FBD22C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có thể thay đổi những thông trên giao diện.</w:t>
            </w:r>
          </w:p>
          <w:p w14:paraId="45EB34A2"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khi muốn cập nhật lại thông tin địa điểm.</w:t>
            </w:r>
          </w:p>
          <w:p w14:paraId="6B4F01B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huyển đến giao diện danh sách địa điểm của người dùng.</w:t>
            </w:r>
          </w:p>
        </w:tc>
      </w:tr>
      <w:tr w:rsidR="00F61AC1" w:rsidRPr="00F61AC1" w14:paraId="60C58739" w14:textId="77777777" w:rsidTr="00CB17D7">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645D5F"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5ED2B0"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thành công thông tin địa điểm</w:t>
            </w:r>
          </w:p>
        </w:tc>
      </w:tr>
      <w:tr w:rsidR="00F61AC1" w:rsidRPr="00F61AC1" w14:paraId="11B7AFD1" w14:textId="77777777" w:rsidTr="00CB17D7">
        <w:trPr>
          <w:trHeight w:val="42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E17505"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852F618"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5491538F" w14:textId="37705D4F" w:rsidR="00CB17D7" w:rsidRDefault="00333CD1" w:rsidP="00CB17D7">
      <w:pPr>
        <w:pStyle w:val="Heading1"/>
        <w:spacing w:before="0" w:line="360" w:lineRule="auto"/>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9</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cập nhật địa điểm.</w:t>
      </w:r>
    </w:p>
    <w:p w14:paraId="6CB86216" w14:textId="77777777" w:rsidR="00CB17D7" w:rsidRDefault="00CB17D7">
      <w:pPr>
        <w:rPr>
          <w:rFonts w:ascii="Times New Roman" w:eastAsia="Times New Roman" w:hAnsi="Times New Roman" w:cs="Times New Roman"/>
          <w:sz w:val="26"/>
          <w:szCs w:val="26"/>
        </w:rPr>
      </w:pPr>
      <w:r>
        <w:rPr>
          <w:rFonts w:ascii="Times New Roman" w:eastAsia="Times New Roman" w:hAnsi="Times New Roman" w:cs="Times New Roman"/>
          <w:sz w:val="26"/>
          <w:szCs w:val="26"/>
        </w:rPr>
        <w:br w:type="page"/>
      </w:r>
    </w:p>
    <w:p w14:paraId="1B9F1DEF" w14:textId="1DC68F0A" w:rsidR="0009124F" w:rsidRPr="00CB17D7" w:rsidRDefault="0009124F" w:rsidP="00CB17D7">
      <w:pPr>
        <w:pStyle w:val="Heading1"/>
        <w:spacing w:before="0"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lastRenderedPageBreak/>
        <w:t>III.1.4.5.3. Chức năng thêm dịch vụ</w:t>
      </w:r>
    </w:p>
    <w:tbl>
      <w:tblPr>
        <w:tblW w:w="9639" w:type="dxa"/>
        <w:tblCellMar>
          <w:top w:w="15" w:type="dxa"/>
          <w:left w:w="15" w:type="dxa"/>
          <w:bottom w:w="15" w:type="dxa"/>
          <w:right w:w="15" w:type="dxa"/>
        </w:tblCellMar>
        <w:tblLook w:val="04A0" w:firstRow="1" w:lastRow="0" w:firstColumn="1" w:lastColumn="0" w:noHBand="0" w:noVBand="1"/>
      </w:tblPr>
      <w:tblGrid>
        <w:gridCol w:w="2348"/>
        <w:gridCol w:w="7291"/>
      </w:tblGrid>
      <w:tr w:rsidR="00C5032C" w:rsidRPr="00F61AC1" w14:paraId="3B52D747" w14:textId="77777777" w:rsidTr="00F3148E">
        <w:trPr>
          <w:trHeight w:val="287"/>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978FF24" w14:textId="5225CAD8" w:rsidR="00C5032C" w:rsidRPr="00F61AC1" w:rsidRDefault="00C5032C" w:rsidP="00F3148E">
            <w:pPr>
              <w:spacing w:after="0" w:line="324"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291" w:type="dxa"/>
            <w:tcBorders>
              <w:top w:val="single" w:sz="8" w:space="0" w:color="000000"/>
              <w:left w:val="single" w:sz="8" w:space="0" w:color="000000"/>
              <w:bottom w:val="single" w:sz="8" w:space="0" w:color="000000"/>
              <w:right w:val="single" w:sz="8" w:space="0" w:color="000000"/>
            </w:tcBorders>
            <w:shd w:val="clear" w:color="auto" w:fill="auto"/>
          </w:tcPr>
          <w:p w14:paraId="7D1F7830" w14:textId="172A7060" w:rsidR="00C5032C" w:rsidRPr="00F61AC1" w:rsidRDefault="00F3148E" w:rsidP="00C5032C">
            <w:pPr>
              <w:spacing w:after="0" w:line="324"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Pr="00F61AC1">
              <w:rPr>
                <w:rFonts w:ascii="Times New Roman" w:eastAsia="Times New Roman" w:hAnsi="Times New Roman" w:cs="Times New Roman"/>
                <w:sz w:val="26"/>
                <w:szCs w:val="26"/>
              </w:rPr>
              <w:t>07.3</w:t>
            </w:r>
          </w:p>
        </w:tc>
      </w:tr>
      <w:tr w:rsidR="00F61AC1" w:rsidRPr="00F61AC1" w14:paraId="3230E3E4" w14:textId="77777777" w:rsidTr="00F3148E">
        <w:trPr>
          <w:trHeight w:val="1538"/>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E3156F2" w14:textId="6DF13785" w:rsidR="0009124F" w:rsidRPr="00F61AC1" w:rsidRDefault="00F3148E" w:rsidP="00F3148E">
            <w:pPr>
              <w:spacing w:after="0" w:line="324"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Tác nhân/</w:t>
            </w:r>
            <w:r w:rsidR="0009124F" w:rsidRPr="00F61AC1">
              <w:rPr>
                <w:rFonts w:ascii="Times New Roman" w:eastAsia="Times New Roman" w:hAnsi="Times New Roman" w:cs="Times New Roman"/>
                <w:b/>
                <w:bCs/>
                <w:sz w:val="26"/>
                <w:szCs w:val="26"/>
              </w:rPr>
              <w:t>chuỗi áp ứng</w:t>
            </w:r>
          </w:p>
        </w:tc>
        <w:tc>
          <w:tcPr>
            <w:tcW w:w="72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E17A2D"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thêm mới” dịch vụ trong danh sách dịch vụ.</w:t>
            </w:r>
          </w:p>
          <w:p w14:paraId="7618D85A"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dịch vụ muốn thêm mới.</w:t>
            </w:r>
          </w:p>
        </w:tc>
      </w:tr>
      <w:tr w:rsidR="00F61AC1" w:rsidRPr="00F61AC1" w14:paraId="455C9610" w14:textId="77777777" w:rsidTr="00F3148E">
        <w:trPr>
          <w:trHeight w:val="242"/>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A36A96" w14:textId="77777777" w:rsidR="0009124F" w:rsidRPr="00F61AC1" w:rsidRDefault="0009124F" w:rsidP="00CB17D7">
            <w:pPr>
              <w:spacing w:after="0" w:line="324"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2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3CBE47" w14:textId="0536CBF7" w:rsidR="0009124F" w:rsidRPr="00F61AC1" w:rsidRDefault="00E40E63" w:rsidP="00CB17D7">
            <w:pPr>
              <w:spacing w:after="0" w:line="324"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ộng tác viên, doanh nghiệp</w:t>
            </w:r>
          </w:p>
        </w:tc>
      </w:tr>
      <w:tr w:rsidR="00F61AC1" w:rsidRPr="00F61AC1" w14:paraId="4DA0E8E1" w14:textId="77777777" w:rsidTr="00F3148E">
        <w:trPr>
          <w:trHeight w:val="840"/>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BF5CFB6" w14:textId="77777777" w:rsidR="0009124F" w:rsidRPr="00F61AC1" w:rsidRDefault="0009124F" w:rsidP="00F3148E">
            <w:pPr>
              <w:spacing w:after="0" w:line="324"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2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9AD6FA5" w14:textId="2EB1B02B" w:rsidR="0009124F" w:rsidRPr="00F61AC1" w:rsidRDefault="00E40E63" w:rsidP="00E40E63">
            <w:pPr>
              <w:spacing w:after="0" w:line="324"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w:t>
            </w:r>
            <w:r w:rsidR="0009124F" w:rsidRPr="00F61AC1">
              <w:rPr>
                <w:rFonts w:ascii="Times New Roman" w:eastAsia="Times New Roman" w:hAnsi="Times New Roman" w:cs="Times New Roman"/>
                <w:sz w:val="26"/>
                <w:szCs w:val="26"/>
              </w:rPr>
              <w:t xml:space="preserve">ài khoản có vai trò là quản trị viên, kiểm duyệt viên, doanh nghiệp hoặc </w:t>
            </w:r>
            <w:r>
              <w:rPr>
                <w:rFonts w:ascii="Times New Roman" w:eastAsia="Times New Roman" w:hAnsi="Times New Roman" w:cs="Times New Roman"/>
                <w:sz w:val="26"/>
                <w:szCs w:val="26"/>
              </w:rPr>
              <w:t>cộng</w:t>
            </w:r>
            <w:r w:rsidR="0009124F" w:rsidRPr="00F61AC1">
              <w:rPr>
                <w:rFonts w:ascii="Times New Roman" w:eastAsia="Times New Roman" w:hAnsi="Times New Roman" w:cs="Times New Roman"/>
                <w:sz w:val="26"/>
                <w:szCs w:val="26"/>
              </w:rPr>
              <w:t xml:space="preserve"> tác viên</w:t>
            </w:r>
            <w:r>
              <w:rPr>
                <w:rFonts w:ascii="Times New Roman" w:eastAsia="Times New Roman" w:hAnsi="Times New Roman" w:cs="Times New Roman"/>
                <w:sz w:val="26"/>
                <w:szCs w:val="26"/>
              </w:rPr>
              <w:t>.</w:t>
            </w:r>
          </w:p>
        </w:tc>
      </w:tr>
      <w:tr w:rsidR="00F61AC1" w:rsidRPr="00F61AC1" w14:paraId="048715E8" w14:textId="77777777" w:rsidTr="00F3148E">
        <w:trPr>
          <w:trHeight w:val="242"/>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112D4B5" w14:textId="77777777" w:rsidR="0009124F" w:rsidRPr="00F61AC1" w:rsidRDefault="0009124F" w:rsidP="00F3148E">
            <w:pPr>
              <w:spacing w:after="0" w:line="324"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2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76FCD8"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nút “thêm mới” trong danh sách dịch vụ để hiển thị giao diện thêm dịch vụ.</w:t>
            </w:r>
          </w:p>
          <w:p w14:paraId="01CEC330"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7422BE4F"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73EBCD8A"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Thêm dịch vụ mới” khi muốn thêm dịch vụ.</w:t>
            </w:r>
          </w:p>
          <w:p w14:paraId="38392D2E" w14:textId="3C7A8E71"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5: </w:t>
            </w:r>
            <w:r w:rsidR="00CB17D7">
              <w:rPr>
                <w:rFonts w:ascii="Times New Roman" w:eastAsia="Times New Roman" w:hAnsi="Times New Roman" w:cs="Times New Roman"/>
                <w:sz w:val="26"/>
                <w:szCs w:val="26"/>
              </w:rPr>
              <w:t>Kiểm</w:t>
            </w:r>
            <w:r w:rsidRPr="00F61AC1">
              <w:rPr>
                <w:rFonts w:ascii="Times New Roman" w:eastAsia="Times New Roman" w:hAnsi="Times New Roman" w:cs="Times New Roman"/>
                <w:sz w:val="26"/>
                <w:szCs w:val="26"/>
              </w:rPr>
              <w:t xml:space="preserve"> tra tính hợp lệ của thông tin, </w:t>
            </w:r>
            <w:r w:rsidR="00CB17D7">
              <w:rPr>
                <w:rFonts w:ascii="Times New Roman" w:eastAsia="Times New Roman" w:hAnsi="Times New Roman" w:cs="Times New Roman"/>
                <w:sz w:val="26"/>
                <w:szCs w:val="26"/>
              </w:rPr>
              <w:t>t</w:t>
            </w:r>
            <w:r w:rsidRPr="00F61AC1">
              <w:rPr>
                <w:rFonts w:ascii="Times New Roman" w:eastAsia="Times New Roman" w:hAnsi="Times New Roman" w:cs="Times New Roman"/>
                <w:sz w:val="26"/>
                <w:szCs w:val="26"/>
              </w:rPr>
              <w:t>hông tin người dùng nhập vào không hợp lệ hệ thống sẽ xuất thông báo ra màn hình, ngược lại thì thêm thông tin vừa nhập vào cơ sở dữ liệu và thông báo thành công, chuyển đến giao diện d</w:t>
            </w:r>
            <w:r w:rsidR="00CB17D7">
              <w:rPr>
                <w:rFonts w:ascii="Times New Roman" w:eastAsia="Times New Roman" w:hAnsi="Times New Roman" w:cs="Times New Roman"/>
                <w:sz w:val="26"/>
                <w:szCs w:val="26"/>
              </w:rPr>
              <w:t>anh sách dịch vụ.</w:t>
            </w:r>
          </w:p>
        </w:tc>
      </w:tr>
      <w:tr w:rsidR="00F61AC1" w:rsidRPr="00F61AC1" w14:paraId="33DEF4E5" w14:textId="77777777" w:rsidTr="00F3148E">
        <w:trPr>
          <w:trHeight w:val="557"/>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D6010BD" w14:textId="77777777" w:rsidR="0009124F" w:rsidRPr="00F61AC1" w:rsidRDefault="0009124F" w:rsidP="00CB17D7">
            <w:pPr>
              <w:spacing w:after="0" w:line="324"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2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6F09FC"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ịch vụ mới được thêm thành công.</w:t>
            </w:r>
          </w:p>
        </w:tc>
      </w:tr>
    </w:tbl>
    <w:p w14:paraId="27C87FE1" w14:textId="6B1F02A7" w:rsidR="00734650" w:rsidRDefault="00333CD1" w:rsidP="00A41DEC">
      <w:pPr>
        <w:pStyle w:val="Heading1"/>
        <w:spacing w:before="0" w:line="240" w:lineRule="auto"/>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9E1B87">
        <w:rPr>
          <w:rFonts w:ascii="Times New Roman" w:eastAsia="Times New Roman" w:hAnsi="Times New Roman" w:cs="Times New Roman"/>
          <w:color w:val="auto"/>
          <w:sz w:val="26"/>
          <w:szCs w:val="26"/>
        </w:rPr>
        <w:t>3.10</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hêm dịch vụ.</w:t>
      </w:r>
      <w:r w:rsidR="00A41DEC">
        <w:rPr>
          <w:rFonts w:ascii="Times New Roman" w:eastAsia="Times New Roman" w:hAnsi="Times New Roman" w:cs="Times New Roman"/>
          <w:color w:val="auto"/>
          <w:sz w:val="26"/>
          <w:szCs w:val="26"/>
        </w:rPr>
        <w:t xml:space="preserve">   </w:t>
      </w:r>
      <w:r w:rsidR="004156D1">
        <w:rPr>
          <w:rFonts w:ascii="Times New Roman" w:eastAsia="Times New Roman" w:hAnsi="Times New Roman" w:cs="Times New Roman"/>
          <w:color w:val="auto"/>
          <w:sz w:val="26"/>
          <w:szCs w:val="26"/>
        </w:rPr>
        <w:t xml:space="preserve"> </w:t>
      </w:r>
    </w:p>
    <w:p w14:paraId="36180B66" w14:textId="77777777" w:rsidR="00F3148E" w:rsidRDefault="00F3148E">
      <w:pPr>
        <w:rPr>
          <w:rFonts w:ascii="Times New Roman" w:eastAsia="Times New Roman" w:hAnsi="Times New Roman" w:cs="Times New Roman"/>
          <w:b/>
          <w:bCs/>
          <w:sz w:val="26"/>
          <w:szCs w:val="26"/>
        </w:rPr>
      </w:pPr>
      <w:r>
        <w:rPr>
          <w:rFonts w:ascii="Times New Roman" w:eastAsia="Times New Roman" w:hAnsi="Times New Roman" w:cs="Times New Roman"/>
          <w:b/>
          <w:bCs/>
          <w:sz w:val="26"/>
          <w:szCs w:val="26"/>
        </w:rPr>
        <w:br w:type="page"/>
      </w:r>
    </w:p>
    <w:p w14:paraId="51DEA4FE" w14:textId="1333678B" w:rsidR="0009124F" w:rsidRPr="00F61AC1" w:rsidRDefault="0009124F" w:rsidP="004B26F8">
      <w:pPr>
        <w:pStyle w:val="Heading1"/>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5.2. Chức năng cập nhật dịch vụ</w:t>
      </w:r>
    </w:p>
    <w:tbl>
      <w:tblPr>
        <w:tblW w:w="9346" w:type="dxa"/>
        <w:tblCellMar>
          <w:top w:w="15" w:type="dxa"/>
          <w:left w:w="15" w:type="dxa"/>
          <w:bottom w:w="15" w:type="dxa"/>
          <w:right w:w="15" w:type="dxa"/>
        </w:tblCellMar>
        <w:tblLook w:val="04A0" w:firstRow="1" w:lastRow="0" w:firstColumn="1" w:lastColumn="0" w:noHBand="0" w:noVBand="1"/>
      </w:tblPr>
      <w:tblGrid>
        <w:gridCol w:w="2400"/>
        <w:gridCol w:w="6946"/>
      </w:tblGrid>
      <w:tr w:rsidR="004156D1" w:rsidRPr="00F61AC1" w14:paraId="6B9E4AC6" w14:textId="77777777" w:rsidTr="00F3148E">
        <w:trPr>
          <w:trHeight w:val="2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3A6A591" w14:textId="11161D47" w:rsidR="004156D1" w:rsidRPr="00F61AC1" w:rsidRDefault="004156D1"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46" w:type="dxa"/>
            <w:tcBorders>
              <w:top w:val="single" w:sz="8" w:space="0" w:color="000000"/>
              <w:left w:val="single" w:sz="8" w:space="0" w:color="000000"/>
              <w:bottom w:val="single" w:sz="8" w:space="0" w:color="000000"/>
              <w:right w:val="single" w:sz="8" w:space="0" w:color="000000"/>
            </w:tcBorders>
            <w:shd w:val="clear" w:color="auto" w:fill="auto"/>
          </w:tcPr>
          <w:p w14:paraId="04953852" w14:textId="215827C4" w:rsidR="004156D1" w:rsidRPr="00F61AC1" w:rsidRDefault="00F3148E"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Pr="00F61AC1">
              <w:rPr>
                <w:rFonts w:ascii="Times New Roman" w:eastAsia="Times New Roman" w:hAnsi="Times New Roman" w:cs="Times New Roman"/>
                <w:sz w:val="26"/>
                <w:szCs w:val="26"/>
              </w:rPr>
              <w:t>07.4</w:t>
            </w:r>
          </w:p>
        </w:tc>
      </w:tr>
      <w:tr w:rsidR="00F61AC1" w:rsidRPr="00F61AC1" w14:paraId="14771CA4" w14:textId="77777777" w:rsidTr="004B26F8">
        <w:trPr>
          <w:trHeight w:val="12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7FD5357"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C72DE76"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dịch vụ cần cập nhật trong danh sách dịch vụ.</w:t>
            </w:r>
          </w:p>
          <w:p w14:paraId="0DCD350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dịch vụ muốn cập nhật.</w:t>
            </w:r>
          </w:p>
        </w:tc>
      </w:tr>
      <w:tr w:rsidR="00F61AC1" w:rsidRPr="00F61AC1" w14:paraId="4BD53EAA" w14:textId="77777777" w:rsidTr="004B26F8">
        <w:trPr>
          <w:trHeight w:val="2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89278AD"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2C480E" w14:textId="1965E3ED" w:rsidR="0009124F" w:rsidRPr="00F61AC1" w:rsidRDefault="008E0BD4"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ộng tác viên, doanh nghiệp</w:t>
            </w:r>
          </w:p>
        </w:tc>
      </w:tr>
      <w:tr w:rsidR="00F61AC1" w:rsidRPr="00F61AC1" w14:paraId="2CF5F033" w14:textId="77777777" w:rsidTr="00734650">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ED1EA15"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E85AF3" w14:textId="6C03C9AC" w:rsidR="0009124F" w:rsidRPr="00F61AC1" w:rsidRDefault="009B3425"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w:t>
            </w:r>
            <w:r w:rsidRPr="00F61AC1">
              <w:rPr>
                <w:rFonts w:ascii="Times New Roman" w:eastAsia="Times New Roman" w:hAnsi="Times New Roman" w:cs="Times New Roman"/>
                <w:sz w:val="26"/>
                <w:szCs w:val="26"/>
              </w:rPr>
              <w:t xml:space="preserve">ài khoản có vai trò là quản trị viên, kiểm duyệt viên, doanh nghiệp hoặc </w:t>
            </w:r>
            <w:r>
              <w:rPr>
                <w:rFonts w:ascii="Times New Roman" w:eastAsia="Times New Roman" w:hAnsi="Times New Roman" w:cs="Times New Roman"/>
                <w:sz w:val="26"/>
                <w:szCs w:val="26"/>
              </w:rPr>
              <w:t>cộng</w:t>
            </w:r>
            <w:r w:rsidRPr="00F61AC1">
              <w:rPr>
                <w:rFonts w:ascii="Times New Roman" w:eastAsia="Times New Roman" w:hAnsi="Times New Roman" w:cs="Times New Roman"/>
                <w:sz w:val="26"/>
                <w:szCs w:val="26"/>
              </w:rPr>
              <w:t xml:space="preserve"> tác viên</w:t>
            </w:r>
          </w:p>
        </w:tc>
      </w:tr>
      <w:tr w:rsidR="00F61AC1" w:rsidRPr="00F61AC1" w14:paraId="317BF1AE" w14:textId="77777777" w:rsidTr="00734650">
        <w:trPr>
          <w:trHeight w:val="73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20C98C9"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84E4310"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ấn nút “chi tiết” trong danh sách dịch vụ.</w:t>
            </w:r>
          </w:p>
          <w:p w14:paraId="1D6FBA52"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thông tin chi tiết của dịch vụ vừa chọn.</w:t>
            </w:r>
          </w:p>
          <w:p w14:paraId="624B98C7"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có thể thay đổi những thông trên giao diện.</w:t>
            </w:r>
          </w:p>
          <w:p w14:paraId="093104F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khi muốn cập nhật lại thông tin dịch vụ.</w:t>
            </w:r>
          </w:p>
          <w:p w14:paraId="3897C561" w14:textId="1F9F765A" w:rsidR="0009124F" w:rsidRPr="00F61AC1" w:rsidRDefault="008E0BD4" w:rsidP="008E0BD4">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Bước 5: Kiểm</w:t>
            </w:r>
            <w:r w:rsidR="0009124F" w:rsidRPr="00F61AC1">
              <w:rPr>
                <w:rFonts w:ascii="Times New Roman" w:eastAsia="Times New Roman" w:hAnsi="Times New Roman" w:cs="Times New Roman"/>
                <w:sz w:val="26"/>
                <w:szCs w:val="26"/>
              </w:rPr>
              <w:t xml:space="preserve">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huyển đến giao diện danh sách dịch vụ của người dùng.</w:t>
            </w:r>
          </w:p>
        </w:tc>
      </w:tr>
      <w:tr w:rsidR="00F61AC1" w:rsidRPr="00F61AC1" w14:paraId="573A9993" w14:textId="77777777" w:rsidTr="00734650">
        <w:trPr>
          <w:trHeight w:val="3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F37913" w14:textId="0406BA62"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978B81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thành công thông tin dịch vụ</w:t>
            </w:r>
          </w:p>
        </w:tc>
      </w:tr>
    </w:tbl>
    <w:p w14:paraId="0C1B78C0" w14:textId="7FAB3B6D" w:rsidR="0009124F" w:rsidRDefault="00333CD1" w:rsidP="00301138">
      <w:pPr>
        <w:pStyle w:val="Heading1"/>
        <w:spacing w:before="0" w:line="360" w:lineRule="auto"/>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9E1B87">
        <w:rPr>
          <w:rFonts w:ascii="Times New Roman" w:eastAsia="Times New Roman" w:hAnsi="Times New Roman" w:cs="Times New Roman"/>
          <w:color w:val="auto"/>
          <w:sz w:val="26"/>
          <w:szCs w:val="26"/>
        </w:rPr>
        <w:t>3.11</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cập nhật </w:t>
      </w:r>
      <w:r w:rsidR="00C5032C">
        <w:rPr>
          <w:rFonts w:ascii="Times New Roman" w:eastAsia="Times New Roman" w:hAnsi="Times New Roman" w:cs="Times New Roman"/>
          <w:color w:val="auto"/>
          <w:sz w:val="26"/>
          <w:szCs w:val="26"/>
        </w:rPr>
        <w:t>dịch vụ</w:t>
      </w:r>
      <w:r w:rsidR="0009124F" w:rsidRPr="00F61AC1">
        <w:rPr>
          <w:rFonts w:ascii="Times New Roman" w:eastAsia="Times New Roman" w:hAnsi="Times New Roman" w:cs="Times New Roman"/>
          <w:color w:val="auto"/>
          <w:sz w:val="26"/>
          <w:szCs w:val="26"/>
        </w:rPr>
        <w:t>.</w:t>
      </w:r>
    </w:p>
    <w:p w14:paraId="4DFA4D1D" w14:textId="166D333F" w:rsidR="00F3148E" w:rsidRDefault="00F3148E">
      <w:r>
        <w:br w:type="page"/>
      </w:r>
    </w:p>
    <w:p w14:paraId="14F41846" w14:textId="77777777" w:rsidR="0009124F" w:rsidRPr="00F61AC1" w:rsidRDefault="0009124F" w:rsidP="004B26F8">
      <w:pPr>
        <w:pStyle w:val="Heading1"/>
        <w:spacing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lastRenderedPageBreak/>
        <w:t>III.1.4.6. Chức năng đánh, giá yêu thích dịch vụ</w:t>
      </w:r>
    </w:p>
    <w:p w14:paraId="7353E395" w14:textId="77777777" w:rsidR="0009124F" w:rsidRPr="00F61AC1" w:rsidRDefault="0009124F" w:rsidP="00301138">
      <w:pPr>
        <w:pStyle w:val="Heading1"/>
        <w:spacing w:before="0"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6.1. Chức năng đánh giá dịch vụ</w:t>
      </w:r>
    </w:p>
    <w:tbl>
      <w:tblPr>
        <w:tblW w:w="9346" w:type="dxa"/>
        <w:tblCellMar>
          <w:top w:w="15" w:type="dxa"/>
          <w:left w:w="15" w:type="dxa"/>
          <w:bottom w:w="15" w:type="dxa"/>
          <w:right w:w="15" w:type="dxa"/>
        </w:tblCellMar>
        <w:tblLook w:val="04A0" w:firstRow="1" w:lastRow="0" w:firstColumn="1" w:lastColumn="0" w:noHBand="0" w:noVBand="1"/>
      </w:tblPr>
      <w:tblGrid>
        <w:gridCol w:w="1880"/>
        <w:gridCol w:w="7466"/>
      </w:tblGrid>
      <w:tr w:rsidR="00F61AC1" w:rsidRPr="00F61AC1" w14:paraId="73385AAA" w14:textId="77777777" w:rsidTr="004B26F8">
        <w:trPr>
          <w:trHeight w:val="80"/>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D3A54DF"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1D6A9AF" w14:textId="581AD8B3" w:rsidR="0009124F"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1</w:t>
            </w:r>
          </w:p>
        </w:tc>
      </w:tr>
      <w:tr w:rsidR="00F61AC1" w:rsidRPr="00F61AC1" w14:paraId="4E62E50B" w14:textId="77777777" w:rsidTr="004B26F8">
        <w:trPr>
          <w:trHeight w:val="98"/>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3FB1F85"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3F52395" w14:textId="310E68DA"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ánh giá dịch vụ</w:t>
            </w:r>
          </w:p>
        </w:tc>
      </w:tr>
      <w:tr w:rsidR="00F61AC1" w:rsidRPr="00F61AC1" w14:paraId="4AD1DC9C" w14:textId="77777777" w:rsidTr="004B26F8">
        <w:trPr>
          <w:trHeight w:val="1115"/>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2F9AFA3" w14:textId="7671C84A" w:rsidR="0009124F" w:rsidRPr="00F61AC1" w:rsidRDefault="00F3148E" w:rsidP="00F3148E">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 xml:space="preserve">Tác nhân/ </w:t>
            </w:r>
            <w:r w:rsidR="0009124F" w:rsidRPr="00F61AC1">
              <w:rPr>
                <w:rFonts w:ascii="Times New Roman" w:eastAsia="Times New Roman" w:hAnsi="Times New Roman" w:cs="Times New Roman"/>
                <w:b/>
                <w:bCs/>
                <w:sz w:val="26"/>
                <w:szCs w:val="26"/>
              </w:rPr>
              <w:t>chuỗi đáp ứng</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D3D57B"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đưa ra đánh giá về dịch vụ trong trang chi tiết dịch vụ.</w:t>
            </w:r>
          </w:p>
          <w:p w14:paraId="7CB1C4A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đánh giá của người dùng về dịch vụ.</w:t>
            </w:r>
          </w:p>
        </w:tc>
      </w:tr>
      <w:tr w:rsidR="00F61AC1" w:rsidRPr="00F61AC1" w14:paraId="3D57E4C4" w14:textId="77777777" w:rsidTr="004B26F8">
        <w:trPr>
          <w:trHeight w:val="242"/>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093173" w14:textId="061DB892"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BAEE62" w14:textId="0D674CFC" w:rsidR="0009124F" w:rsidRPr="00F61AC1" w:rsidRDefault="00F3148E"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Mọi đối tượng</w:t>
            </w:r>
          </w:p>
        </w:tc>
      </w:tr>
      <w:tr w:rsidR="00F61AC1" w:rsidRPr="00F61AC1" w14:paraId="23E9B176" w14:textId="77777777" w:rsidTr="004B26F8">
        <w:trPr>
          <w:trHeight w:val="840"/>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FF011C3"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E6488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ới thực hiện chức năng này.</w:t>
            </w:r>
          </w:p>
          <w:p w14:paraId="0878F8B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vào trang chi tiết dịch vụ, chọn chức năng đánh giá.</w:t>
            </w:r>
          </w:p>
        </w:tc>
      </w:tr>
      <w:tr w:rsidR="00F61AC1" w:rsidRPr="00F61AC1" w14:paraId="7E29C9B3" w14:textId="77777777" w:rsidTr="004B26F8">
        <w:trPr>
          <w:trHeight w:val="3572"/>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749CBD1"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1CE37F"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w:t>
            </w:r>
            <w:r w:rsidR="00C459A9" w:rsidRPr="00F61AC1">
              <w:rPr>
                <w:rFonts w:ascii="Times New Roman" w:eastAsia="Times New Roman" w:hAnsi="Times New Roman" w:cs="Times New Roman"/>
                <w:sz w:val="26"/>
                <w:szCs w:val="26"/>
              </w:rPr>
              <w:t xml:space="preserve">: Người dùng ấn nút “Đánh giá” </w:t>
            </w:r>
            <w:r w:rsidRPr="00F61AC1">
              <w:rPr>
                <w:rFonts w:ascii="Times New Roman" w:eastAsia="Times New Roman" w:hAnsi="Times New Roman" w:cs="Times New Roman"/>
                <w:sz w:val="26"/>
                <w:szCs w:val="26"/>
              </w:rPr>
              <w:t>trong tab đánh giá của trang chi tiết.</w:t>
            </w:r>
          </w:p>
          <w:p w14:paraId="00505F6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thông tin để người dùng đưa ra đánh giá.</w:t>
            </w:r>
          </w:p>
          <w:p w14:paraId="2669755F"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điền thông tin đánh giá.</w:t>
            </w:r>
          </w:p>
          <w:p w14:paraId="36C88DC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ánh giá” để đánh giá dịch vụ.</w:t>
            </w:r>
          </w:p>
          <w:p w14:paraId="46F3484F"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cập nhật lại tab đánh giá trong trang chi tiết.</w:t>
            </w:r>
          </w:p>
        </w:tc>
      </w:tr>
      <w:tr w:rsidR="00F61AC1" w:rsidRPr="00F61AC1" w14:paraId="62E23E25" w14:textId="77777777" w:rsidTr="004B26F8">
        <w:trPr>
          <w:trHeight w:val="314"/>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42BD16A"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0D8CE0"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ánh giá thành công dịch vụ</w:t>
            </w:r>
          </w:p>
        </w:tc>
      </w:tr>
    </w:tbl>
    <w:p w14:paraId="6E11C7F3" w14:textId="39D00102" w:rsidR="0009124F" w:rsidRDefault="00333CD1" w:rsidP="00301138">
      <w:pPr>
        <w:spacing w:after="0" w:line="360"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Bảng </w:t>
      </w:r>
      <w:r w:rsidR="009E1B87">
        <w:rPr>
          <w:rFonts w:ascii="Times New Roman" w:eastAsia="Times New Roman" w:hAnsi="Times New Roman" w:cs="Times New Roman"/>
          <w:sz w:val="26"/>
          <w:szCs w:val="26"/>
        </w:rPr>
        <w:t>3.12</w:t>
      </w:r>
      <w:r>
        <w:rPr>
          <w:rFonts w:ascii="Times New Roman" w:eastAsia="Times New Roman" w:hAnsi="Times New Roman" w:cs="Times New Roman"/>
          <w:sz w:val="26"/>
          <w:szCs w:val="26"/>
        </w:rPr>
        <w:t>.</w:t>
      </w:r>
      <w:r w:rsidR="0009124F" w:rsidRPr="00F61AC1">
        <w:rPr>
          <w:rFonts w:ascii="Times New Roman" w:eastAsia="Times New Roman" w:hAnsi="Times New Roman" w:cs="Times New Roman"/>
          <w:sz w:val="26"/>
          <w:szCs w:val="26"/>
        </w:rPr>
        <w:t xml:space="preserve"> Chức năng đánh giá dịch vụ</w:t>
      </w:r>
    </w:p>
    <w:p w14:paraId="2D5990CE" w14:textId="77777777" w:rsidR="00F3148E" w:rsidRPr="00F61AC1" w:rsidRDefault="00F3148E" w:rsidP="00301138">
      <w:pPr>
        <w:spacing w:after="0" w:line="360" w:lineRule="auto"/>
        <w:jc w:val="center"/>
        <w:rPr>
          <w:rFonts w:ascii="Times New Roman" w:eastAsia="Times New Roman" w:hAnsi="Times New Roman" w:cs="Times New Roman"/>
          <w:sz w:val="26"/>
          <w:szCs w:val="26"/>
        </w:rPr>
      </w:pPr>
    </w:p>
    <w:p w14:paraId="3B30A73E" w14:textId="77777777" w:rsidR="0009124F" w:rsidRPr="00F61AC1" w:rsidRDefault="0009124F" w:rsidP="004B26F8">
      <w:pPr>
        <w:pStyle w:val="Heading1"/>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6.2. Chức năng cập nhật đánh giá dịch vụ</w:t>
      </w:r>
    </w:p>
    <w:tbl>
      <w:tblPr>
        <w:tblW w:w="9629" w:type="dxa"/>
        <w:tblCellMar>
          <w:top w:w="15" w:type="dxa"/>
          <w:left w:w="15" w:type="dxa"/>
          <w:bottom w:w="15" w:type="dxa"/>
          <w:right w:w="15" w:type="dxa"/>
        </w:tblCellMar>
        <w:tblLook w:val="04A0" w:firstRow="1" w:lastRow="0" w:firstColumn="1" w:lastColumn="0" w:noHBand="0" w:noVBand="1"/>
      </w:tblPr>
      <w:tblGrid>
        <w:gridCol w:w="2150"/>
        <w:gridCol w:w="7479"/>
      </w:tblGrid>
      <w:tr w:rsidR="00F61AC1" w:rsidRPr="00F61AC1" w14:paraId="18E96D36" w14:textId="77777777" w:rsidTr="00F3148E">
        <w:trPr>
          <w:trHeight w:val="62"/>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942218" w14:textId="77777777" w:rsidR="0009124F" w:rsidRPr="00F61AC1" w:rsidRDefault="0009124F" w:rsidP="00F3148E">
            <w:pPr>
              <w:spacing w:after="0" w:line="276"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FECC25E" w14:textId="05294D9D" w:rsidR="0009124F" w:rsidRPr="00F61AC1" w:rsidRDefault="00E26CB8" w:rsidP="00F3148E">
            <w:pPr>
              <w:spacing w:after="0" w:line="276"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2</w:t>
            </w:r>
          </w:p>
        </w:tc>
      </w:tr>
      <w:tr w:rsidR="00F61AC1" w:rsidRPr="00F61AC1" w14:paraId="687CB181" w14:textId="77777777" w:rsidTr="00F3148E">
        <w:trPr>
          <w:trHeight w:val="1457"/>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3ACCE1D" w14:textId="77777777" w:rsidR="0009124F" w:rsidRPr="00F61AC1" w:rsidRDefault="0009124F" w:rsidP="00F3148E">
            <w:pPr>
              <w:spacing w:after="0" w:line="276"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76C1D5B"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muốn cập nhật đánh giá về một dịch vụ đã được đánh giá trước đó.</w:t>
            </w:r>
          </w:p>
          <w:p w14:paraId="19AEF86A"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chi tiết đánh giá của người dùng về dịch vụ trước đó, ở giao diện này người dùng có thể cập nhật lại đánh giá của mình.</w:t>
            </w:r>
          </w:p>
        </w:tc>
      </w:tr>
      <w:tr w:rsidR="00F61AC1" w:rsidRPr="00F61AC1" w14:paraId="1A403B0E" w14:textId="77777777" w:rsidTr="00F3148E">
        <w:trPr>
          <w:trHeight w:val="647"/>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2B28825" w14:textId="131BD2B0" w:rsidR="0009124F" w:rsidRPr="00F61AC1" w:rsidRDefault="0009124F" w:rsidP="00F3148E">
            <w:pPr>
              <w:spacing w:after="0" w:line="276"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1DA498" w14:textId="78A6371A" w:rsidR="0009124F" w:rsidRPr="00F61AC1" w:rsidRDefault="004B26F8" w:rsidP="00F3148E">
            <w:pPr>
              <w:spacing w:after="0" w:line="276"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ất cả người dùng</w:t>
            </w:r>
          </w:p>
        </w:tc>
      </w:tr>
      <w:tr w:rsidR="00F61AC1" w:rsidRPr="00F61AC1" w14:paraId="07BBF678" w14:textId="77777777" w:rsidTr="00F3148E">
        <w:trPr>
          <w:trHeight w:val="840"/>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D2647C7" w14:textId="77777777" w:rsidR="0009124F" w:rsidRPr="00F61AC1" w:rsidRDefault="0009124F" w:rsidP="00F3148E">
            <w:pPr>
              <w:spacing w:after="0" w:line="276"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180D1C" w14:textId="02026B90"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w:t>
            </w:r>
            <w:r w:rsidR="00F3148E">
              <w:rPr>
                <w:rFonts w:ascii="Times New Roman" w:eastAsia="Times New Roman" w:hAnsi="Times New Roman" w:cs="Times New Roman"/>
                <w:sz w:val="26"/>
                <w:szCs w:val="26"/>
              </w:rPr>
              <w:t>ới thực hiện chức năng này.</w:t>
            </w:r>
          </w:p>
        </w:tc>
      </w:tr>
      <w:tr w:rsidR="00F61AC1" w:rsidRPr="00F61AC1" w14:paraId="6A21E084" w14:textId="77777777" w:rsidTr="00F3148E">
        <w:trPr>
          <w:trHeight w:val="782"/>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EB007B" w14:textId="77777777" w:rsidR="0009124F" w:rsidRPr="00F61AC1" w:rsidRDefault="0009124F" w:rsidP="00F3148E">
            <w:pPr>
              <w:spacing w:after="0" w:line="276"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27E52F0"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ấn nút “Cập nhật đánh giá” trong tab đánh giá của trang chi tiết dịch vụ.</w:t>
            </w:r>
          </w:p>
          <w:p w14:paraId="23409C61"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chi tiết thông tin đánh giá của người dùng về dịch vụ trước đó, ở giao diện này người dùng có thể cập nhật lại đánh giá của mình.</w:t>
            </w:r>
          </w:p>
          <w:p w14:paraId="00BBEAE4"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điền thông tin cập nhật đánh giá.</w:t>
            </w:r>
          </w:p>
          <w:p w14:paraId="442EE267"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ánh giá” để cập nhật đánh giá dịch vụ.</w:t>
            </w:r>
          </w:p>
          <w:p w14:paraId="55B05E63"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cập nhật lại tab đánh giá trong trang chi tiết.</w:t>
            </w:r>
          </w:p>
        </w:tc>
      </w:tr>
      <w:tr w:rsidR="00F61AC1" w:rsidRPr="00F61AC1" w14:paraId="104A259F" w14:textId="77777777" w:rsidTr="00F3148E">
        <w:trPr>
          <w:trHeight w:val="323"/>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AF1F04" w14:textId="77777777" w:rsidR="0009124F" w:rsidRPr="00F61AC1" w:rsidRDefault="0009124F" w:rsidP="00F3148E">
            <w:pPr>
              <w:spacing w:after="0" w:line="276"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45A7FB"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ập nhật đánh giá dịch vụ thành công. </w:t>
            </w:r>
          </w:p>
        </w:tc>
      </w:tr>
    </w:tbl>
    <w:p w14:paraId="5272E14F" w14:textId="6260F69A" w:rsidR="0009124F" w:rsidRDefault="009E1B87" w:rsidP="00301138">
      <w:pPr>
        <w:pStyle w:val="Heading1"/>
        <w:spacing w:before="0" w:line="360" w:lineRule="auto"/>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Bảng 3.12.</w:t>
      </w:r>
      <w:r w:rsidR="0009124F" w:rsidRPr="00F61AC1">
        <w:rPr>
          <w:rFonts w:ascii="Times New Roman" w:eastAsia="Times New Roman" w:hAnsi="Times New Roman" w:cs="Times New Roman"/>
          <w:color w:val="auto"/>
          <w:sz w:val="26"/>
          <w:szCs w:val="26"/>
        </w:rPr>
        <w:t xml:space="preserve"> Chức năng cập nhật đánh giá dịch vụ</w:t>
      </w:r>
    </w:p>
    <w:p w14:paraId="6014F903" w14:textId="1FA1E18D" w:rsidR="00F3148E" w:rsidRDefault="00F3148E">
      <w:r>
        <w:br w:type="page"/>
      </w:r>
    </w:p>
    <w:p w14:paraId="1C753E36" w14:textId="77777777" w:rsidR="0009124F" w:rsidRPr="00F61AC1" w:rsidRDefault="0009124F" w:rsidP="004B26F8">
      <w:pPr>
        <w:pStyle w:val="Heading1"/>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6.3. Chức năng xóa đánh giá dịch vụ</w:t>
      </w:r>
    </w:p>
    <w:tbl>
      <w:tblPr>
        <w:tblW w:w="9629" w:type="dxa"/>
        <w:tblCellMar>
          <w:top w:w="15" w:type="dxa"/>
          <w:left w:w="15" w:type="dxa"/>
          <w:bottom w:w="15" w:type="dxa"/>
          <w:right w:w="15" w:type="dxa"/>
        </w:tblCellMar>
        <w:tblLook w:val="04A0" w:firstRow="1" w:lastRow="0" w:firstColumn="1" w:lastColumn="0" w:noHBand="0" w:noVBand="1"/>
      </w:tblPr>
      <w:tblGrid>
        <w:gridCol w:w="2330"/>
        <w:gridCol w:w="7299"/>
      </w:tblGrid>
      <w:tr w:rsidR="00F61AC1" w:rsidRPr="00F61AC1" w14:paraId="2E4F0F73" w14:textId="77777777" w:rsidTr="009C4CF3">
        <w:trPr>
          <w:trHeight w:val="15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7CD86D"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87A198" w14:textId="56FAF0F3" w:rsidR="00F619F1"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3</w:t>
            </w:r>
          </w:p>
        </w:tc>
      </w:tr>
      <w:tr w:rsidR="00F61AC1" w:rsidRPr="00F61AC1" w14:paraId="52438DC8" w14:textId="77777777" w:rsidTr="009C4CF3">
        <w:trPr>
          <w:trHeight w:val="1187"/>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8DFD4FD" w14:textId="7D0B19AA" w:rsidR="0009124F" w:rsidRPr="00F61AC1" w:rsidRDefault="00F3148E" w:rsidP="00F3148E">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 xml:space="preserve">Tác nhân/ chuỗi </w:t>
            </w:r>
            <w:r w:rsidR="0009124F" w:rsidRPr="00F61AC1">
              <w:rPr>
                <w:rFonts w:ascii="Times New Roman" w:eastAsia="Times New Roman" w:hAnsi="Times New Roman" w:cs="Times New Roman"/>
                <w:b/>
                <w:bCs/>
                <w:sz w:val="26"/>
                <w:szCs w:val="26"/>
              </w:rPr>
              <w:t>đáp ứng</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FAD622"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xóa đánh giá về một dịch vụ đã được họ đánh giá trước đó.</w:t>
            </w:r>
          </w:p>
          <w:p w14:paraId="4AF5C997"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ện thị đánh giá của người dùng về dịch vụ (nếu người dùng đã đánh giá dịch vụ trước đó).</w:t>
            </w:r>
          </w:p>
        </w:tc>
      </w:tr>
      <w:tr w:rsidR="00F61AC1" w:rsidRPr="00F61AC1" w14:paraId="3102B033" w14:textId="77777777" w:rsidTr="009C4CF3">
        <w:trPr>
          <w:trHeight w:val="269"/>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4A30907"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9DFD1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7557055C" w14:textId="77777777" w:rsidTr="009C4CF3">
        <w:trPr>
          <w:trHeight w:val="240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2E5664" w14:textId="354759F0" w:rsidR="0009124F" w:rsidRPr="00F61AC1" w:rsidRDefault="00F3148E" w:rsidP="00F3148E">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T</w:t>
            </w:r>
            <w:r w:rsidR="0009124F" w:rsidRPr="00F61AC1">
              <w:rPr>
                <w:rFonts w:ascii="Times New Roman" w:eastAsia="Times New Roman" w:hAnsi="Times New Roman" w:cs="Times New Roman"/>
                <w:b/>
                <w:bCs/>
                <w:sz w:val="26"/>
                <w:szCs w:val="26"/>
              </w:rPr>
              <w:t>iền điều kiện</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B5073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đã đánh giá dịch vụ, mới thực hiện chức năng này, người dùng chỉ xóa được bình luận của chính mình.</w:t>
            </w:r>
          </w:p>
          <w:p w14:paraId="1EE23DAB" w14:textId="46308E71"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Đối với tài khoản là </w:t>
            </w:r>
            <w:r w:rsidR="0092035D">
              <w:rPr>
                <w:rFonts w:ascii="Times New Roman" w:eastAsia="Times New Roman" w:hAnsi="Times New Roman" w:cs="Times New Roman"/>
                <w:sz w:val="26"/>
                <w:szCs w:val="26"/>
              </w:rPr>
              <w:t>quản trị</w:t>
            </w:r>
            <w:r w:rsidRPr="00F61AC1">
              <w:rPr>
                <w:rFonts w:ascii="Times New Roman" w:eastAsia="Times New Roman" w:hAnsi="Times New Roman" w:cs="Times New Roman"/>
                <w:sz w:val="26"/>
                <w:szCs w:val="26"/>
              </w:rPr>
              <w:t xml:space="preserve"> hoặc </w:t>
            </w:r>
            <w:r w:rsidR="0092035D">
              <w:rPr>
                <w:rFonts w:ascii="Times New Roman" w:eastAsia="Times New Roman" w:hAnsi="Times New Roman" w:cs="Times New Roman"/>
                <w:sz w:val="26"/>
                <w:szCs w:val="26"/>
              </w:rPr>
              <w:t>kiểm duyệt</w:t>
            </w:r>
            <w:r w:rsidRPr="00F61AC1">
              <w:rPr>
                <w:rFonts w:ascii="Times New Roman" w:eastAsia="Times New Roman" w:hAnsi="Times New Roman" w:cs="Times New Roman"/>
                <w:sz w:val="26"/>
                <w:szCs w:val="26"/>
              </w:rPr>
              <w:t xml:space="preserve"> thì có thể xóa tất cả các đánh giá.</w:t>
            </w:r>
          </w:p>
          <w:p w14:paraId="6864928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vào trang chi tiết dịch vụ, chọn chức năng xóa đánh giá.</w:t>
            </w:r>
          </w:p>
        </w:tc>
      </w:tr>
      <w:tr w:rsidR="00F61AC1" w:rsidRPr="00F61AC1" w14:paraId="29AEC13A" w14:textId="77777777" w:rsidTr="009C4CF3">
        <w:trPr>
          <w:trHeight w:val="339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7587F8"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5EDFE27" w14:textId="77777777" w:rsidR="0009124F" w:rsidRPr="00F61AC1" w:rsidRDefault="0041636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1: Người dùng ấn nút “X” </w:t>
            </w:r>
            <w:r w:rsidR="0009124F" w:rsidRPr="00F61AC1">
              <w:rPr>
                <w:rFonts w:ascii="Times New Roman" w:eastAsia="Times New Roman" w:hAnsi="Times New Roman" w:cs="Times New Roman"/>
                <w:sz w:val="26"/>
                <w:szCs w:val="26"/>
              </w:rPr>
              <w:t>trong tab đánh giá của trang chi tiết dịch vụ.</w:t>
            </w:r>
          </w:p>
          <w:p w14:paraId="163BD578"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hộp thoại xác nhận yêu cầu xóa đánh giá của người dùng.</w:t>
            </w:r>
          </w:p>
          <w:p w14:paraId="1079120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0FB510DA"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OK” để xóa đánh giá dịch vụ, ngược lại “Hủy” để hủy yêu cầu xóa.</w:t>
            </w:r>
          </w:p>
          <w:p w14:paraId="3054362A"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OK” hệ thống sẽ xóa đánh giá vừa chọn ra khỏi cơ sở dữ liệu và thông báo thành công, cập nhật lại tab đánh giá trong trang chi tiết.</w:t>
            </w:r>
          </w:p>
        </w:tc>
      </w:tr>
      <w:tr w:rsidR="00F61AC1" w:rsidRPr="00F61AC1" w14:paraId="5629BE05" w14:textId="77777777" w:rsidTr="009C4CF3">
        <w:trPr>
          <w:trHeight w:val="323"/>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378AFD"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DDBD93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Xóa đánh giá dịch vụ thành công. </w:t>
            </w:r>
          </w:p>
        </w:tc>
      </w:tr>
    </w:tbl>
    <w:p w14:paraId="6C730260" w14:textId="2BE2BBA6" w:rsidR="0009124F" w:rsidRDefault="00333CD1" w:rsidP="00301138">
      <w:pPr>
        <w:pStyle w:val="Heading1"/>
        <w:spacing w:before="0" w:line="360" w:lineRule="auto"/>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9E1B87">
        <w:rPr>
          <w:rFonts w:ascii="Times New Roman" w:eastAsia="Times New Roman" w:hAnsi="Times New Roman" w:cs="Times New Roman"/>
          <w:color w:val="auto"/>
          <w:sz w:val="26"/>
          <w:szCs w:val="26"/>
        </w:rPr>
        <w:t>3.13</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xóa cập nhật đánh giá dịch vụ</w:t>
      </w:r>
    </w:p>
    <w:p w14:paraId="3ADB570D" w14:textId="77777777" w:rsidR="009C4CF3" w:rsidRPr="009C4CF3" w:rsidRDefault="009C4CF3" w:rsidP="009C4CF3"/>
    <w:p w14:paraId="132F1E47" w14:textId="77777777" w:rsidR="0009124F" w:rsidRPr="00F61AC1" w:rsidRDefault="0009124F" w:rsidP="004B26F8">
      <w:pPr>
        <w:pStyle w:val="Heading1"/>
        <w:spacing w:before="0" w:line="312"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6.3. Chức năng yêu thích dịch vụ</w:t>
      </w:r>
    </w:p>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F61AC1" w14:paraId="3857DE22" w14:textId="77777777" w:rsidTr="004B26F8">
        <w:trPr>
          <w:trHeight w:val="30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89FA3B3" w14:textId="77777777" w:rsidR="0009124F" w:rsidRPr="00F61AC1" w:rsidRDefault="0009124F" w:rsidP="009C4CF3">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57DA21" w14:textId="6BBB23C1" w:rsidR="0009124F" w:rsidRPr="00F61AC1" w:rsidRDefault="00E26CB8" w:rsidP="00301138">
            <w:p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4</w:t>
            </w:r>
          </w:p>
        </w:tc>
      </w:tr>
      <w:tr w:rsidR="00F61AC1" w:rsidRPr="00F61AC1" w14:paraId="7795B152" w14:textId="77777777" w:rsidTr="004B26F8">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06F7B2" w14:textId="77777777" w:rsidR="0009124F" w:rsidRPr="00F61AC1" w:rsidRDefault="0009124F" w:rsidP="009C4CF3">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5914D8"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một dịch vụ mình yêu thích rồi sau đó bấm nút yêu thích.</w:t>
            </w:r>
          </w:p>
          <w:p w14:paraId="1A81909E"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ện thị số lượt thích mà dịch vụ đang có, khi người dùng click lần đầu sẽ thêm yêu thích (nếu người dùng chưa yêu thích dịch vụ này), lần 2 sẽ bỏ yêu thích.</w:t>
            </w:r>
          </w:p>
        </w:tc>
      </w:tr>
      <w:tr w:rsidR="00F61AC1" w:rsidRPr="00F61AC1" w14:paraId="7AB29130" w14:textId="77777777" w:rsidTr="004B26F8">
        <w:trPr>
          <w:trHeight w:val="12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4C09245" w14:textId="77777777" w:rsidR="0009124F" w:rsidRPr="00F61AC1" w:rsidRDefault="0009124F" w:rsidP="009C4CF3">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B84818"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4006AEEB" w14:textId="77777777" w:rsidTr="004B26F8">
        <w:trPr>
          <w:trHeight w:val="2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F78E1CA" w14:textId="77777777" w:rsidR="0009124F" w:rsidRPr="00F61AC1" w:rsidRDefault="0009124F" w:rsidP="009C4CF3">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B7AC5E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họn một dịch vụ.</w:t>
            </w:r>
          </w:p>
        </w:tc>
      </w:tr>
      <w:tr w:rsidR="00F61AC1" w:rsidRPr="00F61AC1" w14:paraId="523A89FF" w14:textId="77777777" w:rsidTr="00734650">
        <w:trPr>
          <w:trHeight w:val="198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714735" w14:textId="77777777" w:rsidR="0009124F" w:rsidRPr="00F61AC1" w:rsidRDefault="0009124F" w:rsidP="009C4CF3">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3C5B44B"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một dịch vụ.</w:t>
            </w:r>
          </w:p>
          <w:p w14:paraId="72A2544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Bấm nút yêu thích.</w:t>
            </w:r>
          </w:p>
          <w:p w14:paraId="5887CFA7"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1: Nếu người dùng chưa yêu thích dịch vụ, sẽ thêm yêu thích.</w:t>
            </w:r>
          </w:p>
          <w:p w14:paraId="6D362BC8"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2: Nếu người dùng đã yêu thích dịch vụ trước đó, sẽ xóa yêu thích dịch vụ đó.</w:t>
            </w:r>
          </w:p>
        </w:tc>
      </w:tr>
      <w:tr w:rsidR="00F61AC1" w:rsidRPr="00F61AC1" w14:paraId="2CB0F12B" w14:textId="77777777" w:rsidTr="00734650">
        <w:trPr>
          <w:trHeight w:val="41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CCDCAC" w14:textId="77777777" w:rsidR="0009124F" w:rsidRPr="00F61AC1" w:rsidRDefault="0009124F" w:rsidP="009C4CF3">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3A6E9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Yêu thích dịch vụ thành công. </w:t>
            </w:r>
          </w:p>
        </w:tc>
      </w:tr>
    </w:tbl>
    <w:p w14:paraId="0F710FFE" w14:textId="6BA84DF4" w:rsidR="0009124F" w:rsidRDefault="0009124F" w:rsidP="00301138">
      <w:pPr>
        <w:pStyle w:val="Heading1"/>
        <w:spacing w:before="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4</w:t>
      </w:r>
      <w:r w:rsidRPr="00F61AC1">
        <w:rPr>
          <w:rFonts w:ascii="Times New Roman" w:eastAsia="Times New Roman" w:hAnsi="Times New Roman" w:cs="Times New Roman"/>
          <w:color w:val="auto"/>
          <w:sz w:val="26"/>
          <w:szCs w:val="26"/>
        </w:rPr>
        <w:t xml:space="preserve"> Chức năng yêu thích dịch vụ.</w:t>
      </w:r>
    </w:p>
    <w:p w14:paraId="4A8B42C1" w14:textId="5B8CC74B" w:rsidR="002F6B60" w:rsidRPr="002F6B60" w:rsidRDefault="002F6B60" w:rsidP="002F6B60">
      <w:r>
        <w:br w:type="page"/>
      </w:r>
    </w:p>
    <w:p w14:paraId="7F7F2F07" w14:textId="77777777" w:rsidR="0009124F" w:rsidRPr="00F61AC1" w:rsidRDefault="0009124F" w:rsidP="004B26F8">
      <w:pPr>
        <w:pStyle w:val="Heading1"/>
        <w:spacing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lastRenderedPageBreak/>
        <w:t>III.1.4.7. Chức năng quản lý lịch trình</w:t>
      </w:r>
    </w:p>
    <w:p w14:paraId="4D3C22BE" w14:textId="77777777" w:rsidR="0009124F" w:rsidRPr="00F61AC1" w:rsidRDefault="0009124F" w:rsidP="00301138">
      <w:pPr>
        <w:pStyle w:val="Heading1"/>
        <w:spacing w:before="0"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7.1 Chức năng thêm mới lịch trình</w:t>
      </w:r>
    </w:p>
    <w:tbl>
      <w:tblPr>
        <w:tblW w:w="9629" w:type="dxa"/>
        <w:tblCellMar>
          <w:top w:w="15" w:type="dxa"/>
          <w:left w:w="15" w:type="dxa"/>
          <w:bottom w:w="15" w:type="dxa"/>
          <w:right w:w="15" w:type="dxa"/>
        </w:tblCellMar>
        <w:tblLook w:val="04A0" w:firstRow="1" w:lastRow="0" w:firstColumn="1" w:lastColumn="0" w:noHBand="0" w:noVBand="1"/>
      </w:tblPr>
      <w:tblGrid>
        <w:gridCol w:w="2060"/>
        <w:gridCol w:w="7569"/>
      </w:tblGrid>
      <w:tr w:rsidR="00F61AC1" w:rsidRPr="00F61AC1" w14:paraId="2AFE0999" w14:textId="77777777" w:rsidTr="002F6B60">
        <w:trPr>
          <w:trHeight w:val="206"/>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2FDE857"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1C70455" w14:textId="0E43AAA0" w:rsidR="0009124F"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1</w:t>
            </w:r>
          </w:p>
        </w:tc>
      </w:tr>
      <w:tr w:rsidR="00F61AC1" w:rsidRPr="00F61AC1" w14:paraId="28237AAA" w14:textId="77777777" w:rsidTr="002F6B60">
        <w:trPr>
          <w:trHeight w:val="413"/>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EC2FF75"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CF1348"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lịch trình cho người dùng có vai trò là hướng dẫn viên.</w:t>
            </w:r>
          </w:p>
        </w:tc>
      </w:tr>
      <w:tr w:rsidR="00F61AC1" w:rsidRPr="00F61AC1" w14:paraId="54B0DB4F" w14:textId="77777777" w:rsidTr="002F6B60">
        <w:trPr>
          <w:trHeight w:val="1151"/>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4258680"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A5C5E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chức năng thêm mới lịch trình.</w:t>
            </w:r>
          </w:p>
          <w:p w14:paraId="18A6DE7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lịch trình muốn thêm mới.</w:t>
            </w:r>
          </w:p>
        </w:tc>
      </w:tr>
      <w:tr w:rsidR="00F61AC1" w:rsidRPr="00F61AC1" w14:paraId="0E86DB76" w14:textId="77777777" w:rsidTr="002F6B60">
        <w:trPr>
          <w:trHeight w:val="840"/>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FDA575E" w14:textId="3280F76D" w:rsidR="0009124F" w:rsidRPr="00F61AC1" w:rsidRDefault="002F6B60" w:rsidP="002F6B60">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Đối tượng</w:t>
            </w:r>
            <w:r w:rsidR="0009124F" w:rsidRPr="00F61AC1">
              <w:rPr>
                <w:rFonts w:ascii="Times New Roman" w:eastAsia="Times New Roman" w:hAnsi="Times New Roman" w:cs="Times New Roman"/>
                <w:b/>
                <w:bCs/>
                <w:sz w:val="26"/>
                <w:szCs w:val="26"/>
              </w:rPr>
              <w:t xml:space="preserve"> sử dụng</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65679AF" w14:textId="03FED4C8" w:rsidR="0009124F" w:rsidRPr="00F61AC1" w:rsidRDefault="002F6B60"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Hướng dẫn viên du lịch</w:t>
            </w:r>
          </w:p>
        </w:tc>
      </w:tr>
      <w:tr w:rsidR="00F61AC1" w:rsidRPr="00F61AC1" w14:paraId="49E53C03" w14:textId="77777777" w:rsidTr="002F6B60">
        <w:trPr>
          <w:trHeight w:val="512"/>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9DE9C6"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31E3BB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w:t>
            </w:r>
          </w:p>
        </w:tc>
      </w:tr>
      <w:tr w:rsidR="00F61AC1" w:rsidRPr="00F61AC1" w14:paraId="1079E347" w14:textId="77777777" w:rsidTr="002F6B60">
        <w:trPr>
          <w:trHeight w:val="3842"/>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3C0DD6"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CEBC74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thêm mới lịch trình.</w:t>
            </w:r>
          </w:p>
          <w:p w14:paraId="2C489E1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 lịch trình mới.</w:t>
            </w:r>
          </w:p>
          <w:p w14:paraId="78E50A0D"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thông tin.</w:t>
            </w:r>
          </w:p>
          <w:p w14:paraId="05BF9C0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Thêm” khi muốn thêm mới lịch trình.</w:t>
            </w:r>
          </w:p>
          <w:p w14:paraId="742D7F4F" w14:textId="64412932"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huyển đến giao diện chi tiết lịch tr</w:t>
            </w:r>
            <w:r w:rsidR="004B26F8">
              <w:rPr>
                <w:rFonts w:ascii="Times New Roman" w:eastAsia="Times New Roman" w:hAnsi="Times New Roman" w:cs="Times New Roman"/>
                <w:sz w:val="26"/>
                <w:szCs w:val="26"/>
              </w:rPr>
              <w:t>ình mà người dùng vừa thêm mới.</w:t>
            </w:r>
          </w:p>
        </w:tc>
      </w:tr>
      <w:tr w:rsidR="00F61AC1" w:rsidRPr="00F61AC1" w14:paraId="4B7061C4" w14:textId="77777777" w:rsidTr="002F6B60">
        <w:trPr>
          <w:trHeight w:val="341"/>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F10CBB9"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264432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hêm lịch trình thành công. </w:t>
            </w:r>
          </w:p>
        </w:tc>
      </w:tr>
    </w:tbl>
    <w:p w14:paraId="1D636CAF" w14:textId="37F8DDF6" w:rsidR="00734650" w:rsidRDefault="0009124F" w:rsidP="004B26F8">
      <w:pPr>
        <w:pStyle w:val="Heading1"/>
        <w:spacing w:before="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5</w:t>
      </w:r>
      <w:r w:rsidRPr="00F61AC1">
        <w:rPr>
          <w:rFonts w:ascii="Times New Roman" w:eastAsia="Times New Roman" w:hAnsi="Times New Roman" w:cs="Times New Roman"/>
          <w:color w:val="auto"/>
          <w:sz w:val="26"/>
          <w:szCs w:val="26"/>
        </w:rPr>
        <w:t xml:space="preserve"> Chức năng thêm mới lịch trình.</w:t>
      </w:r>
    </w:p>
    <w:p w14:paraId="42C678A4" w14:textId="530EF0BC" w:rsidR="002F6B60" w:rsidRDefault="002F6B60">
      <w:r>
        <w:br w:type="page"/>
      </w:r>
    </w:p>
    <w:p w14:paraId="0A4D30B2" w14:textId="77777777" w:rsidR="0009124F" w:rsidRPr="00F61AC1" w:rsidRDefault="0009124F" w:rsidP="00301138">
      <w:pPr>
        <w:pStyle w:val="Heading1"/>
        <w:spacing w:before="0"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7.2 Chức năng cập nhật lịch trình</w:t>
      </w:r>
    </w:p>
    <w:tbl>
      <w:tblPr>
        <w:tblW w:w="0" w:type="auto"/>
        <w:tblCellMar>
          <w:top w:w="15" w:type="dxa"/>
          <w:left w:w="15" w:type="dxa"/>
          <w:bottom w:w="15" w:type="dxa"/>
          <w:right w:w="15" w:type="dxa"/>
        </w:tblCellMar>
        <w:tblLook w:val="04A0" w:firstRow="1" w:lastRow="0" w:firstColumn="1" w:lastColumn="0" w:noHBand="0" w:noVBand="1"/>
      </w:tblPr>
      <w:tblGrid>
        <w:gridCol w:w="1975"/>
        <w:gridCol w:w="7120"/>
      </w:tblGrid>
      <w:tr w:rsidR="00F61AC1" w:rsidRPr="00F61AC1" w14:paraId="190CDCF4" w14:textId="77777777" w:rsidTr="004B26F8">
        <w:trPr>
          <w:trHeight w:val="359"/>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57991EE" w14:textId="77777777" w:rsidR="0009124F" w:rsidRPr="00F61AC1" w:rsidRDefault="0009124F" w:rsidP="004B26F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3E0258A" w14:textId="6617E081" w:rsidR="0009124F" w:rsidRPr="00F61AC1" w:rsidRDefault="00E26CB8" w:rsidP="00301138">
            <w:p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2</w:t>
            </w:r>
          </w:p>
        </w:tc>
      </w:tr>
      <w:tr w:rsidR="00F61AC1" w:rsidRPr="00F61AC1" w14:paraId="1D6ECF98" w14:textId="77777777" w:rsidTr="004B26F8">
        <w:trPr>
          <w:trHeight w:val="1124"/>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0BD1CFB" w14:textId="79E57B02" w:rsidR="0009124F" w:rsidRPr="00F61AC1" w:rsidRDefault="002F6B60" w:rsidP="002F6B60">
            <w:pPr>
              <w:spacing w:after="0" w:line="360"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 xml:space="preserve">Tác nhân/ </w:t>
            </w:r>
            <w:r w:rsidR="0009124F" w:rsidRPr="00F61AC1">
              <w:rPr>
                <w:rFonts w:ascii="Times New Roman" w:eastAsia="Times New Roman" w:hAnsi="Times New Roman" w:cs="Times New Roman"/>
                <w:b/>
                <w:bCs/>
                <w:sz w:val="26"/>
                <w:szCs w:val="26"/>
              </w:rPr>
              <w:t>chuỗi đáp ứng</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0D9084"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lịch trình muốn cập nhật trong danh sách lịch trình.</w:t>
            </w:r>
          </w:p>
          <w:p w14:paraId="1D6DEECC"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chi tiết lịch trình người dùng vừa chọn, người dùng có thể cập nhật thông tin lịch trình.</w:t>
            </w:r>
          </w:p>
        </w:tc>
      </w:tr>
      <w:tr w:rsidR="00F61AC1" w:rsidRPr="00F61AC1" w14:paraId="011DBBAC" w14:textId="77777777" w:rsidTr="004B26F8">
        <w:trPr>
          <w:trHeight w:val="728"/>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F1EB8A2" w14:textId="4F971C35" w:rsidR="0009124F" w:rsidRPr="00F61AC1" w:rsidRDefault="0009124F" w:rsidP="002F6B60">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 xml:space="preserve">Đối tượng </w:t>
            </w:r>
            <w:r w:rsidR="002F6B60">
              <w:rPr>
                <w:rFonts w:ascii="Times New Roman" w:eastAsia="Times New Roman" w:hAnsi="Times New Roman" w:cs="Times New Roman"/>
                <w:b/>
                <w:bCs/>
                <w:sz w:val="26"/>
                <w:szCs w:val="26"/>
              </w:rPr>
              <w:t xml:space="preserve"> </w:t>
            </w:r>
            <w:r w:rsidRPr="00F61AC1">
              <w:rPr>
                <w:rFonts w:ascii="Times New Roman" w:eastAsia="Times New Roman" w:hAnsi="Times New Roman" w:cs="Times New Roman"/>
                <w:b/>
                <w:bCs/>
                <w:sz w:val="26"/>
                <w:szCs w:val="26"/>
              </w:rPr>
              <w:t>sử dụng</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9E0475" w14:textId="611F0F0C" w:rsidR="0009124F" w:rsidRPr="00F61AC1" w:rsidRDefault="002F6B60" w:rsidP="00301138">
            <w:p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Hướng dẫn viên</w:t>
            </w:r>
          </w:p>
        </w:tc>
      </w:tr>
      <w:tr w:rsidR="00F61AC1" w:rsidRPr="00F61AC1" w14:paraId="5F9FAEBF" w14:textId="77777777" w:rsidTr="004B26F8">
        <w:trPr>
          <w:trHeight w:val="840"/>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CB56DAE" w14:textId="77777777" w:rsidR="0009124F" w:rsidRPr="00F61AC1" w:rsidRDefault="0009124F" w:rsidP="002F6B60">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73D8EE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37A1C3A8" w14:textId="77777777" w:rsidTr="004B26F8">
        <w:trPr>
          <w:trHeight w:val="22"/>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BFFC123" w14:textId="77777777" w:rsidR="0009124F" w:rsidRPr="00F61AC1" w:rsidRDefault="0009124F" w:rsidP="002F6B60">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A116D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w:t>
            </w:r>
          </w:p>
          <w:p w14:paraId="57F5CF48"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chi tiết lịch trình người dùng vừa chọn, người dùng có thể cập nhật thông tin lịch trình.</w:t>
            </w:r>
          </w:p>
          <w:p w14:paraId="0C1DD833"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thông tin cần cập nhật.</w:t>
            </w:r>
          </w:p>
          <w:p w14:paraId="6FFBC43D"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khi muốn cập nhật thông tin lịch trình.</w:t>
            </w:r>
          </w:p>
          <w:p w14:paraId="3FABA9E6" w14:textId="7E60825C" w:rsidR="0009124F" w:rsidRPr="00F61AC1" w:rsidRDefault="0009124F" w:rsidP="004B26F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w:t>
            </w:r>
            <w:r w:rsidR="004B26F8">
              <w:rPr>
                <w:rFonts w:ascii="Times New Roman" w:eastAsia="Times New Roman" w:hAnsi="Times New Roman" w:cs="Times New Roman"/>
                <w:sz w:val="26"/>
                <w:szCs w:val="26"/>
              </w:rPr>
              <w:t>, đồng thời cập nhật lại trang.</w:t>
            </w:r>
          </w:p>
        </w:tc>
      </w:tr>
      <w:tr w:rsidR="00F61AC1" w:rsidRPr="00F61AC1" w14:paraId="1BD72777" w14:textId="77777777" w:rsidTr="004B26F8">
        <w:trPr>
          <w:trHeight w:val="341"/>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3DBDB79" w14:textId="77777777" w:rsidR="0009124F" w:rsidRPr="00F61AC1" w:rsidRDefault="0009124F" w:rsidP="004B26F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7F89D3"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ập nhật lịch trình thành công. </w:t>
            </w:r>
          </w:p>
        </w:tc>
      </w:tr>
    </w:tbl>
    <w:p w14:paraId="16D3DE15" w14:textId="4358F2C2" w:rsidR="0009124F" w:rsidRDefault="0009124F" w:rsidP="00301138">
      <w:pPr>
        <w:pStyle w:val="Heading1"/>
        <w:spacing w:before="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6</w:t>
      </w:r>
      <w:r w:rsidRPr="00F61AC1">
        <w:rPr>
          <w:rFonts w:ascii="Times New Roman" w:eastAsia="Times New Roman" w:hAnsi="Times New Roman" w:cs="Times New Roman"/>
          <w:color w:val="auto"/>
          <w:sz w:val="26"/>
          <w:szCs w:val="26"/>
        </w:rPr>
        <w:t xml:space="preserve"> Chức năng cập nhật lịch trình</w:t>
      </w:r>
    </w:p>
    <w:p w14:paraId="7F9130DF" w14:textId="000CE256" w:rsidR="002F6B60" w:rsidRDefault="002F6B60">
      <w:r>
        <w:br w:type="page"/>
      </w:r>
    </w:p>
    <w:p w14:paraId="58FB9429" w14:textId="77777777" w:rsidR="0009124F" w:rsidRPr="00F61AC1" w:rsidRDefault="0009124F" w:rsidP="004B26F8">
      <w:pPr>
        <w:pStyle w:val="Heading1"/>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7.3 Chức năng xóa lịch trình</w:t>
      </w:r>
    </w:p>
    <w:tbl>
      <w:tblPr>
        <w:tblW w:w="0" w:type="auto"/>
        <w:tblCellMar>
          <w:top w:w="15" w:type="dxa"/>
          <w:left w:w="15" w:type="dxa"/>
          <w:bottom w:w="15" w:type="dxa"/>
          <w:right w:w="15" w:type="dxa"/>
        </w:tblCellMar>
        <w:tblLook w:val="04A0" w:firstRow="1" w:lastRow="0" w:firstColumn="1" w:lastColumn="0" w:noHBand="0" w:noVBand="1"/>
      </w:tblPr>
      <w:tblGrid>
        <w:gridCol w:w="2117"/>
        <w:gridCol w:w="6980"/>
      </w:tblGrid>
      <w:tr w:rsidR="00F61AC1" w:rsidRPr="00F61AC1" w14:paraId="3537576E" w14:textId="77777777" w:rsidTr="004B26F8">
        <w:trPr>
          <w:trHeight w:val="15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7918359"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68D81B" w14:textId="28E79D3E" w:rsidR="0009124F"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3</w:t>
            </w:r>
          </w:p>
        </w:tc>
      </w:tr>
      <w:tr w:rsidR="00F61AC1" w:rsidRPr="00F61AC1" w14:paraId="604C0567" w14:textId="77777777" w:rsidTr="004B26F8">
        <w:trPr>
          <w:trHeight w:val="647"/>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ACFB998"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E0FDE7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lịch trình muốn xóa trong danh sách lịch trình.</w:t>
            </w:r>
          </w:p>
          <w:p w14:paraId="61D5C0A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hộp thoại xác nhận yêu cầu xóa.</w:t>
            </w:r>
          </w:p>
        </w:tc>
      </w:tr>
      <w:tr w:rsidR="00F61AC1" w:rsidRPr="00F61AC1" w14:paraId="4D276A6A" w14:textId="77777777" w:rsidTr="004B26F8">
        <w:trPr>
          <w:trHeight w:val="3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F78389A" w14:textId="3D7BB81F" w:rsidR="0009124F" w:rsidRPr="00F61AC1" w:rsidRDefault="002F6B60" w:rsidP="002F6B60">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Đối tượng</w:t>
            </w:r>
            <w:r w:rsidR="0009124F" w:rsidRPr="00F61AC1">
              <w:rPr>
                <w:rFonts w:ascii="Times New Roman" w:eastAsia="Times New Roman" w:hAnsi="Times New Roman" w:cs="Times New Roman"/>
                <w:b/>
                <w:bCs/>
                <w:sz w:val="26"/>
                <w:szCs w:val="26"/>
              </w:rPr>
              <w:t xml:space="preserve"> sử dụng</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205346"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17789538" w14:textId="77777777" w:rsidTr="004B26F8">
        <w:trPr>
          <w:trHeight w:val="8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C2A3102"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A7050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10592240" w14:textId="77777777" w:rsidTr="004B26F8">
        <w:trPr>
          <w:trHeight w:val="366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8013753"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1B4248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 chọn vào nút “X” để xóa lịch trình.</w:t>
            </w:r>
          </w:p>
          <w:p w14:paraId="66EAEDF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ện thị hộp thoại xác nhận yêu cầu xóa của người dùng.</w:t>
            </w:r>
          </w:p>
          <w:p w14:paraId="5DB723A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55DF5CC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OK” để xóa lịch trình, ngược lại “Hủy” để hủy yêu cầu xóa.</w:t>
            </w:r>
          </w:p>
          <w:p w14:paraId="319731AA" w14:textId="424ECCB9"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OK” hệ thống sẽ xóa lịch vừa chọn ra khỏi cơ sở dữ liệu và thông báo thành công, cập</w:t>
            </w:r>
            <w:r w:rsidR="004B26F8">
              <w:rPr>
                <w:rFonts w:ascii="Times New Roman" w:eastAsia="Times New Roman" w:hAnsi="Times New Roman" w:cs="Times New Roman"/>
                <w:sz w:val="26"/>
                <w:szCs w:val="26"/>
              </w:rPr>
              <w:t xml:space="preserve"> nhật lại danh sách lịch trình.</w:t>
            </w:r>
          </w:p>
        </w:tc>
      </w:tr>
      <w:tr w:rsidR="00F61AC1" w:rsidRPr="00F61AC1" w14:paraId="1C0C4B0D" w14:textId="77777777" w:rsidTr="004B26F8">
        <w:trPr>
          <w:trHeight w:val="3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6839C69"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143399"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Xóa lịch trình thành công. </w:t>
            </w:r>
          </w:p>
        </w:tc>
      </w:tr>
    </w:tbl>
    <w:p w14:paraId="6BEB6D04" w14:textId="17FDC40C" w:rsidR="002F6B60" w:rsidRPr="002F6B60" w:rsidRDefault="0009124F" w:rsidP="002F6B60">
      <w:pPr>
        <w:pStyle w:val="Heading1"/>
        <w:spacing w:before="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7</w:t>
      </w:r>
      <w:r w:rsidRPr="00F61AC1">
        <w:rPr>
          <w:rFonts w:ascii="Times New Roman" w:eastAsia="Times New Roman" w:hAnsi="Times New Roman" w:cs="Times New Roman"/>
          <w:color w:val="auto"/>
          <w:sz w:val="26"/>
          <w:szCs w:val="26"/>
        </w:rPr>
        <w:t xml:space="preserve"> Chức năng xóa lịch trình</w:t>
      </w:r>
    </w:p>
    <w:p w14:paraId="4E471502" w14:textId="77777777" w:rsidR="002F6B60" w:rsidRDefault="002F6B60" w:rsidP="002F6B60">
      <w:pPr>
        <w:rPr>
          <w:rFonts w:ascii="Times New Roman" w:eastAsia="Times New Roman" w:hAnsi="Times New Roman" w:cs="Times New Roman"/>
          <w:b/>
          <w:bCs/>
          <w:sz w:val="26"/>
          <w:szCs w:val="26"/>
        </w:rPr>
      </w:pPr>
      <w:r>
        <w:rPr>
          <w:rFonts w:ascii="Times New Roman" w:eastAsia="Times New Roman" w:hAnsi="Times New Roman" w:cs="Times New Roman"/>
          <w:b/>
          <w:bCs/>
          <w:sz w:val="26"/>
          <w:szCs w:val="26"/>
        </w:rPr>
        <w:br w:type="page"/>
      </w:r>
    </w:p>
    <w:p w14:paraId="5DC61C33" w14:textId="41C21908" w:rsidR="00734650" w:rsidRPr="00F61AC1" w:rsidRDefault="0009124F" w:rsidP="00301138">
      <w:pPr>
        <w:pStyle w:val="Heading1"/>
        <w:spacing w:before="0"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7.4 Chức năng thêm chi tiết lịch trình</w:t>
      </w:r>
    </w:p>
    <w:tbl>
      <w:tblPr>
        <w:tblW w:w="0" w:type="auto"/>
        <w:jc w:val="center"/>
        <w:tblCellMar>
          <w:top w:w="15" w:type="dxa"/>
          <w:left w:w="15" w:type="dxa"/>
          <w:bottom w:w="15" w:type="dxa"/>
          <w:right w:w="15" w:type="dxa"/>
        </w:tblCellMar>
        <w:tblLook w:val="04A0" w:firstRow="1" w:lastRow="0" w:firstColumn="1" w:lastColumn="0" w:noHBand="0" w:noVBand="1"/>
      </w:tblPr>
      <w:tblGrid>
        <w:gridCol w:w="1880"/>
        <w:gridCol w:w="7215"/>
      </w:tblGrid>
      <w:tr w:rsidR="00F61AC1" w:rsidRPr="00F61AC1" w14:paraId="1FFE1E39" w14:textId="77777777" w:rsidTr="00734650">
        <w:trPr>
          <w:trHeight w:val="332"/>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3676A99"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1713B55" w14:textId="76D76D47" w:rsidR="0009124F"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4</w:t>
            </w:r>
          </w:p>
        </w:tc>
      </w:tr>
      <w:tr w:rsidR="00F61AC1" w:rsidRPr="00F61AC1" w14:paraId="15FB7E67" w14:textId="77777777" w:rsidTr="004B26F8">
        <w:trPr>
          <w:trHeight w:val="980"/>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4157BBA" w14:textId="03ADD9DD" w:rsidR="0009124F" w:rsidRPr="00F61AC1" w:rsidRDefault="002F6B60" w:rsidP="002F6B60">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 xml:space="preserve">Tác nhân/ </w:t>
            </w:r>
            <w:r w:rsidR="0009124F" w:rsidRPr="00F61AC1">
              <w:rPr>
                <w:rFonts w:ascii="Times New Roman" w:eastAsia="Times New Roman" w:hAnsi="Times New Roman" w:cs="Times New Roman"/>
                <w:b/>
                <w:bCs/>
                <w:sz w:val="26"/>
                <w:szCs w:val="26"/>
              </w:rPr>
              <w:t>chuỗi đáp ứng</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7385947"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lịch trình muốn thêm chi tiết trong danh sách lịch trình.</w:t>
            </w:r>
          </w:p>
          <w:p w14:paraId="17C5AFF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chi tiết lịch trình người dùng vừa chọn, người dùng chọn chức năng thêm chi tiết.</w:t>
            </w:r>
          </w:p>
        </w:tc>
      </w:tr>
      <w:tr w:rsidR="00F61AC1" w:rsidRPr="00F61AC1" w14:paraId="78EEEF2F" w14:textId="77777777" w:rsidTr="004B26F8">
        <w:trPr>
          <w:trHeight w:val="467"/>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C2D04B1" w14:textId="3F8BB00D"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619DAE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5E1D0380" w14:textId="77777777" w:rsidTr="00734650">
        <w:trPr>
          <w:trHeight w:val="840"/>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15ACB2D"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311C72"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60F72263" w14:textId="77777777" w:rsidTr="004B26F8">
        <w:trPr>
          <w:trHeight w:val="4832"/>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A1C32C9"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6D50CC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w:t>
            </w:r>
          </w:p>
          <w:p w14:paraId="765729BE"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chi tiết lịch trình người dùng vừa chọn, người dùng chọn chức năng thêm chi tiết lịch trình.</w:t>
            </w:r>
          </w:p>
          <w:p w14:paraId="08E951DE"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Hệ thống hiển thị giao diện cung cấp chức năng tìm kiếm và thêm dịch vụ cho lịch trình.</w:t>
            </w:r>
          </w:p>
          <w:p w14:paraId="79F65E3A"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ập thông tin tìm kiếm dịch vụ, chọn dịch vụ thêm vào danh sách chi tiết lịch trình.</w:t>
            </w:r>
          </w:p>
          <w:p w14:paraId="7B89DA3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gười dùng ấn nút “Thêm” để thêm chi tiết lịch trình.</w:t>
            </w:r>
          </w:p>
          <w:p w14:paraId="7284853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6: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ập nhật lại chi tiết lịch trình.</w:t>
            </w:r>
          </w:p>
        </w:tc>
      </w:tr>
      <w:tr w:rsidR="00F61AC1" w:rsidRPr="00F61AC1" w14:paraId="140C42FF" w14:textId="77777777" w:rsidTr="00734650">
        <w:trPr>
          <w:trHeight w:val="431"/>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3EF0B9B"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49CF268"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hêm chi tiết lịch trình thành công. </w:t>
            </w:r>
          </w:p>
        </w:tc>
      </w:tr>
    </w:tbl>
    <w:p w14:paraId="101A6113" w14:textId="68009EE3" w:rsidR="0009124F" w:rsidRPr="00F61AC1" w:rsidRDefault="0009124F" w:rsidP="00301138">
      <w:pPr>
        <w:pStyle w:val="Heading1"/>
        <w:spacing w:before="0" w:line="360" w:lineRule="auto"/>
        <w:jc w:val="center"/>
        <w:rPr>
          <w:rFonts w:ascii="Times New Roman" w:eastAsia="Times New Roman" w:hAnsi="Times New Roman" w:cs="Times New Roman"/>
          <w:color w:val="auto"/>
          <w:sz w:val="26"/>
          <w:szCs w:val="26"/>
        </w:rPr>
      </w:pPr>
      <w:bookmarkStart w:id="7" w:name="_GoBack"/>
      <w:bookmarkEnd w:id="7"/>
      <w:r w:rsidRPr="00F61AC1">
        <w:rPr>
          <w:rFonts w:ascii="Times New Roman" w:eastAsia="Times New Roman" w:hAnsi="Times New Roman" w:cs="Times New Roman"/>
          <w:color w:val="auto"/>
          <w:sz w:val="26"/>
          <w:szCs w:val="26"/>
        </w:rPr>
        <w:lastRenderedPageBreak/>
        <w:t>Bảng 3.</w:t>
      </w:r>
      <w:r w:rsidR="009E1B87">
        <w:rPr>
          <w:rFonts w:ascii="Times New Roman" w:eastAsia="Times New Roman" w:hAnsi="Times New Roman" w:cs="Times New Roman"/>
          <w:color w:val="auto"/>
          <w:sz w:val="26"/>
          <w:szCs w:val="26"/>
        </w:rPr>
        <w:t>18</w:t>
      </w:r>
      <w:r w:rsidRPr="00F61AC1">
        <w:rPr>
          <w:rFonts w:ascii="Times New Roman" w:eastAsia="Times New Roman" w:hAnsi="Times New Roman" w:cs="Times New Roman"/>
          <w:color w:val="auto"/>
          <w:sz w:val="26"/>
          <w:szCs w:val="26"/>
        </w:rPr>
        <w:t xml:space="preserve"> Chức năng thêm chi tiết lịch trình</w:t>
      </w:r>
    </w:p>
    <w:p w14:paraId="3AF94A21" w14:textId="77777777" w:rsidR="0009124F" w:rsidRPr="00F61AC1" w:rsidRDefault="0009124F" w:rsidP="004B26F8">
      <w:pPr>
        <w:pStyle w:val="Heading1"/>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7.3 Chức năng xóa chi tiết lịch trình</w:t>
      </w:r>
    </w:p>
    <w:tbl>
      <w:tblPr>
        <w:tblW w:w="0" w:type="auto"/>
        <w:tblCellMar>
          <w:top w:w="15" w:type="dxa"/>
          <w:left w:w="15" w:type="dxa"/>
          <w:bottom w:w="15" w:type="dxa"/>
          <w:right w:w="15" w:type="dxa"/>
        </w:tblCellMar>
        <w:tblLook w:val="04A0" w:firstRow="1" w:lastRow="0" w:firstColumn="1" w:lastColumn="0" w:noHBand="0" w:noVBand="1"/>
      </w:tblPr>
      <w:tblGrid>
        <w:gridCol w:w="2117"/>
        <w:gridCol w:w="6978"/>
      </w:tblGrid>
      <w:tr w:rsidR="00F61AC1" w:rsidRPr="00F61AC1" w14:paraId="6F9AFA32" w14:textId="77777777" w:rsidTr="00E75AC1">
        <w:trPr>
          <w:trHeight w:val="33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1D327A"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82647BC" w14:textId="23C6A6BB" w:rsidR="0009124F"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5</w:t>
            </w:r>
          </w:p>
        </w:tc>
      </w:tr>
      <w:tr w:rsidR="00F61AC1" w:rsidRPr="00F61AC1" w14:paraId="7914A228" w14:textId="77777777" w:rsidTr="00E75AC1">
        <w:trPr>
          <w:trHeight w:val="35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7D3698"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9A4246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óa một chi tiết lịch trình cho người dùng có vai trò là hướng dẫn viên.</w:t>
            </w:r>
          </w:p>
        </w:tc>
      </w:tr>
      <w:tr w:rsidR="00F61AC1" w:rsidRPr="00F61AC1" w14:paraId="53FCB917" w14:textId="77777777" w:rsidTr="00C57590">
        <w:trPr>
          <w:trHeight w:val="93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9DE194"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EE3A6C8"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lịch trình trong danh sách lịch trình, chọn dịch vụ cần xóa trong chi tiết lịch trình.</w:t>
            </w:r>
          </w:p>
          <w:p w14:paraId="2E82337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hộp thoại xác nhận yêu cầu xóa.</w:t>
            </w:r>
          </w:p>
        </w:tc>
      </w:tr>
      <w:tr w:rsidR="00F61AC1" w:rsidRPr="00F61AC1" w14:paraId="37F8C7BD" w14:textId="77777777" w:rsidTr="00E75AC1">
        <w:trPr>
          <w:trHeight w:val="57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5579EE" w14:textId="146A8F52"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w:t>
            </w:r>
            <w:r w:rsidR="004B26F8">
              <w:rPr>
                <w:rFonts w:ascii="Times New Roman" w:eastAsia="Times New Roman" w:hAnsi="Times New Roman" w:cs="Times New Roman"/>
                <w:b/>
                <w:bCs/>
                <w:sz w:val="26"/>
                <w:szCs w:val="26"/>
              </w:rPr>
              <w:br/>
            </w:r>
            <w:r w:rsidRPr="00F61AC1">
              <w:rPr>
                <w:rFonts w:ascii="Times New Roman" w:eastAsia="Times New Roman" w:hAnsi="Times New Roman" w:cs="Times New Roman"/>
                <w:b/>
                <w:bCs/>
                <w:sz w:val="26"/>
                <w:szCs w:val="26"/>
              </w:rPr>
              <w:t xml:space="preserve"> sử dụ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33596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17A1EE5F" w14:textId="77777777" w:rsidTr="00C57590">
        <w:trPr>
          <w:trHeight w:val="51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136DE8"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6C4BBA"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012D7154" w14:textId="77777777" w:rsidTr="00E75AC1">
        <w:trPr>
          <w:trHeight w:val="36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427726"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E1AEF8"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 chọn vào nút “Xóa” để xóa một dịch vụ trong chi tiết lịch trình.</w:t>
            </w:r>
          </w:p>
          <w:p w14:paraId="4702227B"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ện thị hộp thoại xác nhận yêu cầu xóa của người dùng.</w:t>
            </w:r>
          </w:p>
          <w:p w14:paraId="37F19FFA"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4B9304C0"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OK” để xóa dịch vụ trong chi tiết lịch trình, ngược lại “Hủy” để hủy yêu cầu xóa.</w:t>
            </w:r>
          </w:p>
          <w:p w14:paraId="622A05CD"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OK” hệ thống sẽ xóa dịch vụ trong chi tiết lịch vừa chọn ra khỏi cơ sở dữ liệu và thông báo thành công, cập nhật lại danh sách chi tiết lịch trình.</w:t>
            </w:r>
          </w:p>
        </w:tc>
      </w:tr>
      <w:tr w:rsidR="00F61AC1" w:rsidRPr="00F61AC1" w14:paraId="55554D8B" w14:textId="77777777" w:rsidTr="00E75AC1">
        <w:trPr>
          <w:trHeight w:val="3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7614D8D"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E8F03D"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Xóa chi tiết lịch trình thành công. </w:t>
            </w:r>
          </w:p>
        </w:tc>
      </w:tr>
      <w:tr w:rsidR="00F61AC1" w:rsidRPr="00F61AC1" w14:paraId="634706F7" w14:textId="77777777" w:rsidTr="00E75AC1">
        <w:trPr>
          <w:trHeight w:val="2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48CB13A"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477CED7"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36E30B0C" w14:textId="6F9411BD" w:rsidR="0009124F" w:rsidRPr="00F61AC1" w:rsidRDefault="0009124F" w:rsidP="00301138">
      <w:pPr>
        <w:pStyle w:val="Heading1"/>
        <w:spacing w:before="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lastRenderedPageBreak/>
        <w:t>Bảng 3.</w:t>
      </w:r>
      <w:r w:rsidR="009E1B87">
        <w:rPr>
          <w:rFonts w:ascii="Times New Roman" w:eastAsia="Times New Roman" w:hAnsi="Times New Roman" w:cs="Times New Roman"/>
          <w:color w:val="auto"/>
          <w:sz w:val="26"/>
          <w:szCs w:val="26"/>
        </w:rPr>
        <w:t>19</w:t>
      </w:r>
      <w:r w:rsidRPr="00F61AC1">
        <w:rPr>
          <w:rFonts w:ascii="Times New Roman" w:eastAsia="Times New Roman" w:hAnsi="Times New Roman" w:cs="Times New Roman"/>
          <w:color w:val="auto"/>
          <w:sz w:val="26"/>
          <w:szCs w:val="26"/>
        </w:rPr>
        <w:t xml:space="preserve"> Chức năng xóa chi tiết lịch trình.</w:t>
      </w:r>
    </w:p>
    <w:p w14:paraId="3F2B929E" w14:textId="77777777" w:rsidR="0009124F" w:rsidRPr="00F61AC1" w:rsidRDefault="0009124F" w:rsidP="00C57590">
      <w:pPr>
        <w:spacing w:before="240" w:after="0" w:line="360" w:lineRule="auto"/>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III.1.4.8. Chức năng thông báo</w:t>
      </w:r>
    </w:p>
    <w:p w14:paraId="05A48747" w14:textId="77777777" w:rsidR="00360BC3" w:rsidRPr="00F61AC1" w:rsidRDefault="00360BC3" w:rsidP="00301138">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4.8. Chức năng duyệt địa điểm, dịch vụ, người dùng</w:t>
      </w:r>
    </w:p>
    <w:tbl>
      <w:tblPr>
        <w:tblW w:w="0" w:type="auto"/>
        <w:tblCellMar>
          <w:top w:w="15" w:type="dxa"/>
          <w:left w:w="15" w:type="dxa"/>
          <w:bottom w:w="15" w:type="dxa"/>
          <w:right w:w="15" w:type="dxa"/>
        </w:tblCellMar>
        <w:tblLook w:val="04A0" w:firstRow="1" w:lastRow="0" w:firstColumn="1" w:lastColumn="0" w:noHBand="0" w:noVBand="1"/>
      </w:tblPr>
      <w:tblGrid>
        <w:gridCol w:w="2117"/>
        <w:gridCol w:w="6978"/>
      </w:tblGrid>
      <w:tr w:rsidR="00F61AC1" w:rsidRPr="00F61AC1" w14:paraId="5E7D0ED2" w14:textId="77777777" w:rsidTr="00C57590">
        <w:trPr>
          <w:trHeight w:val="33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E65409" w14:textId="77777777" w:rsidR="008B0BAD" w:rsidRPr="00F61AC1" w:rsidRDefault="008B0BAD"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329B50" w14:textId="3DF49236" w:rsidR="008B0BAD" w:rsidRPr="00F61AC1" w:rsidRDefault="00E26CB8" w:rsidP="00C57590">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9E1B87">
              <w:rPr>
                <w:rFonts w:ascii="Times New Roman" w:eastAsia="Times New Roman" w:hAnsi="Times New Roman" w:cs="Times New Roman"/>
                <w:sz w:val="26"/>
                <w:szCs w:val="26"/>
              </w:rPr>
              <w:t>11, CN12, CN13</w:t>
            </w:r>
          </w:p>
        </w:tc>
      </w:tr>
      <w:tr w:rsidR="00F61AC1" w:rsidRPr="00F61AC1" w14:paraId="0DCFF2BD" w14:textId="77777777" w:rsidTr="00C57590">
        <w:trPr>
          <w:trHeight w:val="35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EAE886B" w14:textId="77777777" w:rsidR="008B0BAD" w:rsidRPr="00F61AC1" w:rsidRDefault="008B0BAD"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B473ED" w14:textId="133304B0"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Duyệt một địa điểm, dịch vụ hay một người dùng vừa nâng cấp tài khoản. Các dịch vụ và địa điểm được duyệt sẽ hiển thị lên website và ứng dụng di động sử dụng </w:t>
            </w:r>
            <w:r w:rsidR="00314D08">
              <w:rPr>
                <w:rFonts w:ascii="Times New Roman" w:eastAsia="Times New Roman" w:hAnsi="Times New Roman" w:cs="Times New Roman"/>
                <w:sz w:val="26"/>
                <w:szCs w:val="26"/>
              </w:rPr>
              <w:t>webservices</w:t>
            </w:r>
          </w:p>
        </w:tc>
      </w:tr>
      <w:tr w:rsidR="00F61AC1" w:rsidRPr="00F61AC1" w14:paraId="632E3D5A" w14:textId="77777777" w:rsidTr="00C57590">
        <w:trPr>
          <w:trHeight w:val="75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D9FF381" w14:textId="77777777" w:rsidR="008B0BAD" w:rsidRPr="00F61AC1" w:rsidRDefault="008B0BAD"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C4D9A90"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Quản trị viên, kiểm duyệt viên chọn vào mục cần duyệt và bấm nút duyệt.</w:t>
            </w:r>
          </w:p>
          <w:p w14:paraId="482F8C82"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hộp thoại xác nhận yêu cầu duyệt</w:t>
            </w:r>
          </w:p>
        </w:tc>
      </w:tr>
      <w:tr w:rsidR="00F61AC1" w:rsidRPr="00F61AC1" w14:paraId="364FDA43" w14:textId="77777777" w:rsidTr="00C57590">
        <w:trPr>
          <w:trHeight w:val="57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FF495A2" w14:textId="4E9AF51C" w:rsidR="008B0BAD" w:rsidRPr="00F61AC1" w:rsidRDefault="008B0BAD"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w:t>
            </w:r>
            <w:r w:rsidR="00C57590">
              <w:rPr>
                <w:rFonts w:ascii="Times New Roman" w:eastAsia="Times New Roman" w:hAnsi="Times New Roman" w:cs="Times New Roman"/>
                <w:b/>
                <w:bCs/>
                <w:sz w:val="26"/>
                <w:szCs w:val="26"/>
              </w:rPr>
              <w:br/>
            </w:r>
            <w:r w:rsidRPr="00F61AC1">
              <w:rPr>
                <w:rFonts w:ascii="Times New Roman" w:eastAsia="Times New Roman" w:hAnsi="Times New Roman" w:cs="Times New Roman"/>
                <w:b/>
                <w:bCs/>
                <w:sz w:val="26"/>
                <w:szCs w:val="26"/>
              </w:rPr>
              <w:t xml:space="preserve"> sử dụ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51D764A"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ản trị viên, kiểm duyệt viên</w:t>
            </w:r>
          </w:p>
        </w:tc>
      </w:tr>
      <w:tr w:rsidR="00F61AC1" w:rsidRPr="00F61AC1" w14:paraId="49A00C70" w14:textId="77777777" w:rsidTr="00C57590">
        <w:trPr>
          <w:trHeight w:val="33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0750CF7" w14:textId="77777777" w:rsidR="008B0BAD" w:rsidRPr="00F61AC1" w:rsidRDefault="008B0BAD"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57F244B"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kiểm duyệt viên và quản trị viên.</w:t>
            </w:r>
          </w:p>
        </w:tc>
      </w:tr>
      <w:tr w:rsidR="00F61AC1" w:rsidRPr="00F61AC1" w14:paraId="76543AA9" w14:textId="77777777" w:rsidTr="00C57590">
        <w:trPr>
          <w:trHeight w:val="339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C0A1190" w14:textId="77777777" w:rsidR="008B0BAD" w:rsidRPr="00F61AC1" w:rsidRDefault="008B0BAD"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5071DE"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mục cần duyệt trong danh sách địa điểm, dịch vụ, người dùng chọn vào nút “duyệt” để duyệt một địa điểm, dịch vụ, người dùng mới</w:t>
            </w:r>
          </w:p>
          <w:p w14:paraId="2E2D201A"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2: Hệ thống hiện thị hộp thoại xác nhận yêu cầu duyệt </w:t>
            </w:r>
          </w:p>
          <w:p w14:paraId="14353FBE"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59DB1BA3"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w:t>
            </w:r>
            <w:r w:rsidR="006077D6" w:rsidRPr="00F61AC1">
              <w:rPr>
                <w:rFonts w:ascii="Times New Roman" w:eastAsia="Times New Roman" w:hAnsi="Times New Roman" w:cs="Times New Roman"/>
                <w:sz w:val="26"/>
                <w:szCs w:val="26"/>
              </w:rPr>
              <w:t>Đồng ý</w:t>
            </w:r>
            <w:r w:rsidRPr="00F61AC1">
              <w:rPr>
                <w:rFonts w:ascii="Times New Roman" w:eastAsia="Times New Roman" w:hAnsi="Times New Roman" w:cs="Times New Roman"/>
                <w:sz w:val="26"/>
                <w:szCs w:val="26"/>
              </w:rPr>
              <w:t xml:space="preserve">” để </w:t>
            </w:r>
            <w:r w:rsidR="006077D6" w:rsidRPr="00F61AC1">
              <w:rPr>
                <w:rFonts w:ascii="Times New Roman" w:eastAsia="Times New Roman" w:hAnsi="Times New Roman" w:cs="Times New Roman"/>
                <w:sz w:val="26"/>
                <w:szCs w:val="26"/>
              </w:rPr>
              <w:t xml:space="preserve">“duyệt”. </w:t>
            </w:r>
            <w:r w:rsidRPr="00F61AC1">
              <w:rPr>
                <w:rFonts w:ascii="Times New Roman" w:eastAsia="Times New Roman" w:hAnsi="Times New Roman" w:cs="Times New Roman"/>
                <w:sz w:val="26"/>
                <w:szCs w:val="26"/>
              </w:rPr>
              <w:t xml:space="preserve">ngược lại “Hủy” để hủy yêu cầu </w:t>
            </w:r>
            <w:r w:rsidR="006077D6" w:rsidRPr="00F61AC1">
              <w:rPr>
                <w:rFonts w:ascii="Times New Roman" w:eastAsia="Times New Roman" w:hAnsi="Times New Roman" w:cs="Times New Roman"/>
                <w:sz w:val="26"/>
                <w:szCs w:val="26"/>
              </w:rPr>
              <w:t>“duyệt”</w:t>
            </w:r>
            <w:r w:rsidRPr="00F61AC1">
              <w:rPr>
                <w:rFonts w:ascii="Times New Roman" w:eastAsia="Times New Roman" w:hAnsi="Times New Roman" w:cs="Times New Roman"/>
                <w:sz w:val="26"/>
                <w:szCs w:val="26"/>
              </w:rPr>
              <w:t>.</w:t>
            </w:r>
          </w:p>
          <w:p w14:paraId="45C01E39"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w:t>
            </w:r>
            <w:r w:rsidR="006077D6" w:rsidRPr="00F61AC1">
              <w:rPr>
                <w:rFonts w:ascii="Times New Roman" w:eastAsia="Times New Roman" w:hAnsi="Times New Roman" w:cs="Times New Roman"/>
                <w:sz w:val="26"/>
                <w:szCs w:val="26"/>
              </w:rPr>
              <w:t>Đồng ý</w:t>
            </w:r>
            <w:r w:rsidRPr="00F61AC1">
              <w:rPr>
                <w:rFonts w:ascii="Times New Roman" w:eastAsia="Times New Roman" w:hAnsi="Times New Roman" w:cs="Times New Roman"/>
                <w:sz w:val="26"/>
                <w:szCs w:val="26"/>
              </w:rPr>
              <w:t xml:space="preserve">” hệ thống sẽ </w:t>
            </w:r>
            <w:r w:rsidR="006077D6" w:rsidRPr="00F61AC1">
              <w:rPr>
                <w:rFonts w:ascii="Times New Roman" w:eastAsia="Times New Roman" w:hAnsi="Times New Roman" w:cs="Times New Roman"/>
                <w:sz w:val="26"/>
                <w:szCs w:val="26"/>
              </w:rPr>
              <w:t>“duyệt” sau đó cập nhật lại dữ liệu</w:t>
            </w:r>
            <w:r w:rsidRPr="00F61AC1">
              <w:rPr>
                <w:rFonts w:ascii="Times New Roman" w:eastAsia="Times New Roman" w:hAnsi="Times New Roman" w:cs="Times New Roman"/>
                <w:sz w:val="26"/>
                <w:szCs w:val="26"/>
              </w:rPr>
              <w:t xml:space="preserve"> và thông báo thành công</w:t>
            </w:r>
            <w:r w:rsidR="006077D6" w:rsidRPr="00F61AC1">
              <w:rPr>
                <w:rFonts w:ascii="Times New Roman" w:eastAsia="Times New Roman" w:hAnsi="Times New Roman" w:cs="Times New Roman"/>
                <w:sz w:val="26"/>
                <w:szCs w:val="26"/>
              </w:rPr>
              <w:t>.</w:t>
            </w:r>
          </w:p>
        </w:tc>
      </w:tr>
      <w:tr w:rsidR="00F61AC1" w:rsidRPr="00F61AC1" w14:paraId="46476517" w14:textId="77777777" w:rsidTr="00C57590">
        <w:trPr>
          <w:trHeight w:val="3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85B49F3" w14:textId="77777777" w:rsidR="008B0BAD" w:rsidRPr="00F61AC1" w:rsidRDefault="008B0BAD"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130C021" w14:textId="77777777" w:rsidR="008B0BAD"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uyệt thành công dịch vụ, địa điểm, người dùng</w:t>
            </w:r>
          </w:p>
        </w:tc>
      </w:tr>
      <w:tr w:rsidR="00F61AC1" w:rsidRPr="00F61AC1" w14:paraId="23266A20" w14:textId="77777777" w:rsidTr="00C57590">
        <w:trPr>
          <w:trHeight w:val="503"/>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BFDF88D" w14:textId="77777777" w:rsidR="008B0BAD" w:rsidRPr="00F61AC1" w:rsidRDefault="008B0BAD"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9350C52" w14:textId="0A1C3DB3"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r w:rsidR="00D42B1B">
              <w:rPr>
                <w:rFonts w:ascii="Times New Roman" w:eastAsia="Times New Roman" w:hAnsi="Times New Roman" w:cs="Times New Roman"/>
                <w:sz w:val="26"/>
                <w:szCs w:val="26"/>
              </w:rPr>
              <w:t>Chức năng duyệt địa điểm tương tự như chức năng duyệt dịch vụ và duyệt người dùng</w:t>
            </w:r>
          </w:p>
        </w:tc>
      </w:tr>
    </w:tbl>
    <w:p w14:paraId="13C21A48" w14:textId="5E76AEC9" w:rsidR="00E75AC1" w:rsidRPr="005D61C9" w:rsidRDefault="009E1B87" w:rsidP="00301138">
      <w:pPr>
        <w:pStyle w:val="Heading1"/>
        <w:spacing w:before="0" w:line="360" w:lineRule="auto"/>
        <w:jc w:val="center"/>
        <w:rPr>
          <w:rFonts w:ascii="Times New Roman" w:eastAsia="Times New Roman" w:hAnsi="Times New Roman" w:cs="Times New Roman"/>
          <w:bCs/>
          <w:color w:val="auto"/>
          <w:sz w:val="26"/>
          <w:szCs w:val="26"/>
        </w:rPr>
      </w:pPr>
      <w:r w:rsidRPr="005D61C9">
        <w:rPr>
          <w:rFonts w:ascii="Times New Roman" w:eastAsia="Times New Roman" w:hAnsi="Times New Roman" w:cs="Times New Roman"/>
          <w:bCs/>
          <w:color w:val="auto"/>
          <w:sz w:val="26"/>
          <w:szCs w:val="26"/>
        </w:rPr>
        <w:lastRenderedPageBreak/>
        <w:t xml:space="preserve">Bảng 3.20: Chức năng duyệt </w:t>
      </w:r>
      <w:r w:rsidR="00D42B1B" w:rsidRPr="005D61C9">
        <w:rPr>
          <w:rFonts w:ascii="Times New Roman" w:eastAsia="Times New Roman" w:hAnsi="Times New Roman" w:cs="Times New Roman"/>
          <w:bCs/>
          <w:color w:val="auto"/>
          <w:sz w:val="26"/>
          <w:szCs w:val="26"/>
        </w:rPr>
        <w:t>địa điểm, duyệt dịch vụ, duyệt người dùng</w:t>
      </w:r>
    </w:p>
    <w:p w14:paraId="1876E8AB" w14:textId="77777777" w:rsidR="00360BC3" w:rsidRPr="00F61AC1" w:rsidRDefault="00360BC3" w:rsidP="00C57590">
      <w:pPr>
        <w:spacing w:before="240"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 xml:space="preserve">III.1.4.8. Chức năng </w:t>
      </w:r>
      <w:r w:rsidR="00E75AC1" w:rsidRPr="00F61AC1">
        <w:rPr>
          <w:rFonts w:ascii="Times New Roman" w:eastAsia="Times New Roman" w:hAnsi="Times New Roman" w:cs="Times New Roman"/>
          <w:b/>
          <w:bCs/>
          <w:sz w:val="26"/>
          <w:szCs w:val="26"/>
        </w:rPr>
        <w:t>đánh đấu spam</w:t>
      </w:r>
    </w:p>
    <w:tbl>
      <w:tblPr>
        <w:tblW w:w="0" w:type="auto"/>
        <w:tblCellMar>
          <w:top w:w="15" w:type="dxa"/>
          <w:left w:w="15" w:type="dxa"/>
          <w:bottom w:w="15" w:type="dxa"/>
          <w:right w:w="15" w:type="dxa"/>
        </w:tblCellMar>
        <w:tblLook w:val="04A0" w:firstRow="1" w:lastRow="0" w:firstColumn="1" w:lastColumn="0" w:noHBand="0" w:noVBand="1"/>
      </w:tblPr>
      <w:tblGrid>
        <w:gridCol w:w="2117"/>
        <w:gridCol w:w="6978"/>
      </w:tblGrid>
      <w:tr w:rsidR="00F61AC1" w:rsidRPr="00F61AC1" w14:paraId="238356E9" w14:textId="77777777" w:rsidTr="00C57590">
        <w:trPr>
          <w:trHeight w:val="143"/>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4C8978D" w14:textId="77777777" w:rsidR="006077D6" w:rsidRPr="00F61AC1" w:rsidRDefault="006077D6"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E6AD53D" w14:textId="2DF13F6E" w:rsidR="006077D6" w:rsidRPr="00F61AC1" w:rsidRDefault="00E26CB8" w:rsidP="00C57590">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5D61C9">
              <w:rPr>
                <w:rFonts w:ascii="Times New Roman" w:eastAsia="Times New Roman" w:hAnsi="Times New Roman" w:cs="Times New Roman"/>
                <w:sz w:val="26"/>
                <w:szCs w:val="26"/>
              </w:rPr>
              <w:t>17</w:t>
            </w:r>
          </w:p>
        </w:tc>
      </w:tr>
      <w:tr w:rsidR="00F61AC1" w:rsidRPr="00F61AC1" w14:paraId="12C440B5" w14:textId="77777777" w:rsidTr="00C57590">
        <w:trPr>
          <w:trHeight w:val="69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0A9E2A5" w14:textId="77777777" w:rsidR="006077D6" w:rsidRPr="00F61AC1" w:rsidRDefault="006077D6"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6877AF" w14:textId="7E453DA0"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Đánh dấu spam một địa điểm, dịch vụ hay một người dùng vừa nâng cấp tài khoản. Các dịch vụ và địa điểm được duyệt sẽ hiển thị lên website và ứng dụng di động sử dụng </w:t>
            </w:r>
            <w:r w:rsidR="00314D08">
              <w:rPr>
                <w:rFonts w:ascii="Times New Roman" w:eastAsia="Times New Roman" w:hAnsi="Times New Roman" w:cs="Times New Roman"/>
                <w:sz w:val="26"/>
                <w:szCs w:val="26"/>
              </w:rPr>
              <w:t>webservices</w:t>
            </w:r>
          </w:p>
        </w:tc>
      </w:tr>
      <w:tr w:rsidR="00F61AC1" w:rsidRPr="00F61AC1" w14:paraId="5DAD1BDF" w14:textId="77777777" w:rsidTr="00C57590">
        <w:trPr>
          <w:trHeight w:val="111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DF30D5A" w14:textId="77777777" w:rsidR="006077D6" w:rsidRPr="00F61AC1" w:rsidRDefault="006077D6"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53EA42"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Quản trị viên, kiểm duyệt viên chọn vào mục cần duyệt và bấm nút đánh dấu spam.</w:t>
            </w:r>
          </w:p>
          <w:p w14:paraId="6E4EBCC7"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hộp thoại xác nhận yêu cầu đánh dấu spam.</w:t>
            </w:r>
          </w:p>
        </w:tc>
      </w:tr>
      <w:tr w:rsidR="00F61AC1" w:rsidRPr="00F61AC1" w14:paraId="0DA014FD" w14:textId="77777777" w:rsidTr="00E32753">
        <w:trPr>
          <w:trHeight w:val="57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5132456" w14:textId="77777777" w:rsidR="006077D6" w:rsidRPr="00F61AC1" w:rsidRDefault="006077D6"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A65C76A"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ản trị viên, kiểm duyệt viên</w:t>
            </w:r>
          </w:p>
        </w:tc>
      </w:tr>
      <w:tr w:rsidR="00F61AC1" w:rsidRPr="00F61AC1" w14:paraId="32A6ED3E" w14:textId="77777777" w:rsidTr="00C57590">
        <w:trPr>
          <w:trHeight w:val="42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151DB77" w14:textId="77777777" w:rsidR="006077D6" w:rsidRPr="00F61AC1" w:rsidRDefault="006077D6"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5D4EDA"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kiểm duyệt viên và quản trị viên.</w:t>
            </w:r>
          </w:p>
        </w:tc>
      </w:tr>
      <w:tr w:rsidR="00F61AC1" w:rsidRPr="00F61AC1" w14:paraId="34991076" w14:textId="77777777" w:rsidTr="00C57590">
        <w:trPr>
          <w:trHeight w:val="321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8E83A84" w14:textId="77777777" w:rsidR="006077D6" w:rsidRPr="00F61AC1" w:rsidRDefault="006077D6"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19AF60"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mục cần duyệt trong danh sách địa điểm, dịch vụ, người dùng chọn vào nút “đánh dấu spam” để duyệt một địa điểm, dịch vụ, người dùng mới</w:t>
            </w:r>
          </w:p>
          <w:p w14:paraId="4469AC0C"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2: Hệ thống hiện thị hộp thoại xác nhận yêu cầu duyệt </w:t>
            </w:r>
          </w:p>
          <w:p w14:paraId="24FA2EB7"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2CDEDA9A"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ồng ý” để “đánh dấu spam”. ngược lại “Hủy” để hủy yêu cầu “đánh dấu spam”.</w:t>
            </w:r>
          </w:p>
          <w:p w14:paraId="7C7521A7"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Đồng ý” hệ thống sẽ “đánh dấu spam” sau đó cập nhật lại dữ liệu và thông báo thành công.</w:t>
            </w:r>
          </w:p>
        </w:tc>
      </w:tr>
      <w:tr w:rsidR="00F61AC1" w:rsidRPr="00F61AC1" w14:paraId="25589310" w14:textId="77777777" w:rsidTr="00C57590">
        <w:trPr>
          <w:trHeight w:val="2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F193E07" w14:textId="77777777" w:rsidR="006077D6" w:rsidRPr="00F61AC1" w:rsidRDefault="006077D6"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66D9777"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ánh dấu spam thành công dịch vụ, địa điểm, người dùng</w:t>
            </w:r>
          </w:p>
        </w:tc>
      </w:tr>
      <w:tr w:rsidR="00F61AC1" w:rsidRPr="00F61AC1" w14:paraId="6D619648" w14:textId="77777777" w:rsidTr="00C57590">
        <w:trPr>
          <w:trHeight w:val="2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20E96B1" w14:textId="77777777" w:rsidR="006077D6" w:rsidRPr="00F61AC1" w:rsidRDefault="006077D6"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B7E1E4"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57D6483D" w14:textId="06B47B38" w:rsidR="005D61C9" w:rsidRPr="005D61C9" w:rsidRDefault="005D61C9" w:rsidP="00301138">
      <w:pPr>
        <w:pStyle w:val="Heading1"/>
        <w:spacing w:before="0" w:line="360" w:lineRule="auto"/>
        <w:jc w:val="center"/>
        <w:rPr>
          <w:rFonts w:ascii="Times New Roman" w:eastAsia="Times New Roman" w:hAnsi="Times New Roman" w:cs="Times New Roman"/>
          <w:bCs/>
          <w:color w:val="auto"/>
          <w:sz w:val="26"/>
          <w:szCs w:val="26"/>
        </w:rPr>
      </w:pPr>
      <w:r w:rsidRPr="005D61C9">
        <w:rPr>
          <w:rFonts w:ascii="Times New Roman" w:eastAsia="Times New Roman" w:hAnsi="Times New Roman" w:cs="Times New Roman"/>
          <w:bCs/>
          <w:color w:val="auto"/>
          <w:sz w:val="26"/>
          <w:szCs w:val="26"/>
        </w:rPr>
        <w:lastRenderedPageBreak/>
        <w:t>Bảng 3.21: Chức năng đánh dấu spam/báo cáo</w:t>
      </w:r>
    </w:p>
    <w:p w14:paraId="53CF39AC" w14:textId="77777777" w:rsidR="00171B51" w:rsidRPr="00F61AC1" w:rsidRDefault="00171B51" w:rsidP="00C57590">
      <w:pPr>
        <w:pStyle w:val="Heading1"/>
        <w:spacing w:line="360" w:lineRule="auto"/>
        <w:jc w:val="both"/>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9. Chức năng quản lý thông tin của người dùng</w:t>
      </w:r>
    </w:p>
    <w:p w14:paraId="4FE45C84" w14:textId="77777777" w:rsidR="00171B51" w:rsidRPr="00F61AC1" w:rsidRDefault="00171B51" w:rsidP="00301138">
      <w:pPr>
        <w:pStyle w:val="Heading1"/>
        <w:spacing w:before="0"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9.1. Chức năng cập nhật thông tin người dùng</w:t>
      </w:r>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3C52D1B0" w14:textId="77777777" w:rsidTr="008F1613">
        <w:trPr>
          <w:trHeight w:val="5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BE166A"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6E878C" w14:textId="64DDCC66" w:rsidR="00171B51" w:rsidRPr="00F61AC1" w:rsidRDefault="00E26CB8" w:rsidP="00C57590">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71B51" w:rsidRPr="00F61AC1">
              <w:rPr>
                <w:rFonts w:ascii="Times New Roman" w:eastAsia="Times New Roman" w:hAnsi="Times New Roman" w:cs="Times New Roman"/>
                <w:sz w:val="26"/>
                <w:szCs w:val="26"/>
              </w:rPr>
              <w:t>07.1</w:t>
            </w:r>
          </w:p>
        </w:tc>
      </w:tr>
      <w:tr w:rsidR="00F61AC1" w:rsidRPr="00F61AC1" w14:paraId="1E59DC2E" w14:textId="77777777" w:rsidTr="008F1613">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431FE2"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2AFDDD"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ập nhật thông tin người dùng</w:t>
            </w:r>
          </w:p>
        </w:tc>
      </w:tr>
      <w:tr w:rsidR="00F61AC1" w:rsidRPr="00F61AC1" w14:paraId="0FD45358" w14:textId="77777777" w:rsidTr="008F1613">
        <w:trPr>
          <w:trHeight w:val="87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860A2D4"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E53A237"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ăng cập nhật thông tin</w:t>
            </w:r>
          </w:p>
          <w:p w14:paraId="5982F3EB"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muốn cập nhật.</w:t>
            </w:r>
          </w:p>
        </w:tc>
      </w:tr>
      <w:tr w:rsidR="00F61AC1" w:rsidRPr="00F61AC1" w14:paraId="705EC779" w14:textId="77777777" w:rsidTr="00C57590">
        <w:trPr>
          <w:trHeight w:val="17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F8E09B2"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16CA61"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5B0A7B4B" w14:textId="77777777" w:rsidTr="008F1613">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175DCC"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E764A3A"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ới có quyền thực hiện chức năng này.</w:t>
            </w:r>
          </w:p>
        </w:tc>
      </w:tr>
      <w:tr w:rsidR="00F61AC1" w:rsidRPr="00F61AC1" w14:paraId="08EF1EA6" w14:textId="77777777" w:rsidTr="00C33CD2">
        <w:trPr>
          <w:trHeight w:val="39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C28DF7D"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7127FD4"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tab “Thông tin tài khoản” trong trang Thông tin tài khoản.</w:t>
            </w:r>
          </w:p>
          <w:p w14:paraId="6BBE8B14"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07EA7EC5"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4A0E12D3"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Lưu thay đổi” khi muốn cập nhật thông tin.</w:t>
            </w:r>
          </w:p>
          <w:p w14:paraId="18F4F887"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thêm thông tin vừa nhập vào cơ sở dữ liệu và thông báo thành công, đồng cập nhật lại trang.</w:t>
            </w:r>
          </w:p>
        </w:tc>
      </w:tr>
      <w:tr w:rsidR="00F61AC1" w:rsidRPr="00F61AC1" w14:paraId="018C257E" w14:textId="77777777" w:rsidTr="008F1613">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778458"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C1D0D17"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thông tin người dùng thành công .</w:t>
            </w:r>
          </w:p>
        </w:tc>
      </w:tr>
      <w:tr w:rsidR="00F61AC1" w:rsidRPr="00F61AC1" w14:paraId="4C364C4A" w14:textId="77777777" w:rsidTr="008F1613">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887093E"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F7A91BF"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5A198F1E" w14:textId="5BF6CA1F" w:rsidR="00171B51" w:rsidRPr="00F61AC1" w:rsidRDefault="00171B51" w:rsidP="00301138">
      <w:pPr>
        <w:pStyle w:val="Heading1"/>
        <w:spacing w:before="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lastRenderedPageBreak/>
        <w:t>Bảng 3.</w:t>
      </w:r>
      <w:r w:rsidR="005D61C9">
        <w:rPr>
          <w:rFonts w:ascii="Times New Roman" w:eastAsia="Times New Roman" w:hAnsi="Times New Roman" w:cs="Times New Roman"/>
          <w:color w:val="auto"/>
          <w:sz w:val="26"/>
          <w:szCs w:val="26"/>
        </w:rPr>
        <w:t>22</w:t>
      </w:r>
      <w:r w:rsidRPr="00F61AC1">
        <w:rPr>
          <w:rFonts w:ascii="Times New Roman" w:eastAsia="Times New Roman" w:hAnsi="Times New Roman" w:cs="Times New Roman"/>
          <w:color w:val="auto"/>
          <w:sz w:val="26"/>
          <w:szCs w:val="26"/>
        </w:rPr>
        <w:t xml:space="preserve"> Chức năng cập nhật thông tin người dùng</w:t>
      </w:r>
    </w:p>
    <w:p w14:paraId="20A289B4" w14:textId="77777777" w:rsidR="00171B51" w:rsidRPr="00F61AC1" w:rsidRDefault="00171B51" w:rsidP="00C33CD2">
      <w:pPr>
        <w:pStyle w:val="Heading1"/>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9.2. Chức năng cập nhật mật khẩu</w:t>
      </w:r>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255D1B42" w14:textId="77777777" w:rsidTr="00C33CD2">
        <w:trPr>
          <w:trHeight w:val="5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6898C8B"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5E17548" w14:textId="346AD630" w:rsidR="00171B51" w:rsidRPr="00F61AC1" w:rsidRDefault="00E26CB8" w:rsidP="00C33CD2">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71B51" w:rsidRPr="00F61AC1">
              <w:rPr>
                <w:rFonts w:ascii="Times New Roman" w:eastAsia="Times New Roman" w:hAnsi="Times New Roman" w:cs="Times New Roman"/>
                <w:sz w:val="26"/>
                <w:szCs w:val="26"/>
              </w:rPr>
              <w:t>07.1</w:t>
            </w:r>
          </w:p>
        </w:tc>
      </w:tr>
      <w:tr w:rsidR="00F61AC1" w:rsidRPr="00F61AC1" w14:paraId="1B52724C" w14:textId="77777777" w:rsidTr="00C33CD2">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FEB6D1E"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5C6164E"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ập nhật mật khẩu</w:t>
            </w:r>
          </w:p>
        </w:tc>
      </w:tr>
      <w:tr w:rsidR="00F61AC1" w:rsidRPr="00F61AC1" w14:paraId="6829EEB0" w14:textId="77777777" w:rsidTr="00C33CD2">
        <w:trPr>
          <w:trHeight w:val="87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4F79DC8"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A6CE921"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ăng cập nhật mật khẩu.</w:t>
            </w:r>
          </w:p>
          <w:p w14:paraId="6F389145"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muốn cập nhật.</w:t>
            </w:r>
          </w:p>
        </w:tc>
      </w:tr>
      <w:tr w:rsidR="00F61AC1" w:rsidRPr="00F61AC1" w14:paraId="004C9969" w14:textId="77777777" w:rsidTr="00C33CD2">
        <w:trPr>
          <w:trHeight w:val="21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3D393F6"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E02733"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7DF94D9C" w14:textId="77777777" w:rsidTr="00C33CD2">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5A6085F"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D9BD2F9"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ới có quyền thực hiện chức năng này.</w:t>
            </w:r>
          </w:p>
        </w:tc>
      </w:tr>
      <w:tr w:rsidR="00F61AC1" w:rsidRPr="00F61AC1" w14:paraId="135F90ED" w14:textId="77777777" w:rsidTr="00C33CD2">
        <w:trPr>
          <w:trHeight w:val="38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0236410"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8C2A689"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tab “Đổi mật khẩu” trong trang Thông tin tài khoản.</w:t>
            </w:r>
          </w:p>
          <w:p w14:paraId="6E7B9EBF"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17860272"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0B18890A"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mật khẩu” khi muốn cập nhật thông tin.</w:t>
            </w:r>
          </w:p>
          <w:p w14:paraId="474DEBE5"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thêm thông tin vừa nhập vào cơ sở dữ liệu và thông báo thành công, đồng cập nhật lại trang.</w:t>
            </w:r>
          </w:p>
        </w:tc>
      </w:tr>
      <w:tr w:rsidR="00F61AC1" w:rsidRPr="00F61AC1" w14:paraId="2EE6006A" w14:textId="77777777" w:rsidTr="00C33CD2">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4479AAE"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A05E318"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mật khẩu thành công .</w:t>
            </w:r>
          </w:p>
        </w:tc>
      </w:tr>
      <w:tr w:rsidR="00F61AC1" w:rsidRPr="00F61AC1" w14:paraId="01EB113E" w14:textId="77777777" w:rsidTr="00C33CD2">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8AA9D2D"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45CA9CD"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32011CFD" w14:textId="1874F886" w:rsidR="00145E80" w:rsidRDefault="00171B51" w:rsidP="00301138">
      <w:pPr>
        <w:pStyle w:val="Heading1"/>
        <w:spacing w:before="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5D61C9">
        <w:rPr>
          <w:rFonts w:ascii="Times New Roman" w:eastAsia="Times New Roman" w:hAnsi="Times New Roman" w:cs="Times New Roman"/>
          <w:color w:val="auto"/>
          <w:sz w:val="26"/>
          <w:szCs w:val="26"/>
        </w:rPr>
        <w:t>23</w:t>
      </w:r>
      <w:r w:rsidRPr="00F61AC1">
        <w:rPr>
          <w:rFonts w:ascii="Times New Roman" w:eastAsia="Times New Roman" w:hAnsi="Times New Roman" w:cs="Times New Roman"/>
          <w:color w:val="auto"/>
          <w:sz w:val="26"/>
          <w:szCs w:val="26"/>
        </w:rPr>
        <w:t xml:space="preserve"> Chức năng cập nhật mật khẩu</w:t>
      </w:r>
    </w:p>
    <w:p w14:paraId="6FC1E8DB" w14:textId="77777777" w:rsidR="006077D6" w:rsidRPr="00F61AC1" w:rsidRDefault="006077D6" w:rsidP="00C33CD2">
      <w:pPr>
        <w:spacing w:before="240" w:after="0" w:line="360" w:lineRule="auto"/>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III.</w:t>
      </w:r>
      <w:r w:rsidR="00B836E7" w:rsidRPr="00F61AC1">
        <w:rPr>
          <w:rFonts w:ascii="Times New Roman" w:eastAsia="Times New Roman" w:hAnsi="Times New Roman" w:cs="Times New Roman"/>
          <w:b/>
          <w:bCs/>
          <w:sz w:val="26"/>
          <w:szCs w:val="26"/>
        </w:rPr>
        <w:t>1.5 Danh sách, chức năng các đường dẫn API</w:t>
      </w:r>
    </w:p>
    <w:tbl>
      <w:tblPr>
        <w:tblStyle w:val="TableGrid"/>
        <w:tblW w:w="13750" w:type="dxa"/>
        <w:tblInd w:w="-147" w:type="dxa"/>
        <w:tblLayout w:type="fixed"/>
        <w:tblLook w:val="04A0" w:firstRow="1" w:lastRow="0" w:firstColumn="1" w:lastColumn="0" w:noHBand="0" w:noVBand="1"/>
      </w:tblPr>
      <w:tblGrid>
        <w:gridCol w:w="851"/>
        <w:gridCol w:w="1134"/>
        <w:gridCol w:w="2477"/>
        <w:gridCol w:w="3060"/>
        <w:gridCol w:w="3535"/>
        <w:gridCol w:w="2693"/>
      </w:tblGrid>
      <w:tr w:rsidR="00F61AC1" w:rsidRPr="00F61AC1" w14:paraId="6D1C7CEC" w14:textId="77777777" w:rsidTr="00C33CD2">
        <w:tc>
          <w:tcPr>
            <w:tcW w:w="851" w:type="dxa"/>
            <w:shd w:val="clear" w:color="auto" w:fill="auto"/>
          </w:tcPr>
          <w:p w14:paraId="7D0F0D52" w14:textId="77777777" w:rsidR="00585CC1" w:rsidRPr="00145E80" w:rsidRDefault="00585CC1" w:rsidP="00C33CD2">
            <w:pPr>
              <w:spacing w:line="312" w:lineRule="auto"/>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lastRenderedPageBreak/>
              <w:t>STT</w:t>
            </w:r>
          </w:p>
        </w:tc>
        <w:tc>
          <w:tcPr>
            <w:tcW w:w="1134" w:type="dxa"/>
            <w:shd w:val="clear" w:color="auto" w:fill="auto"/>
          </w:tcPr>
          <w:p w14:paraId="457EF50E" w14:textId="77777777" w:rsidR="00585CC1" w:rsidRP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Phương thức</w:t>
            </w:r>
          </w:p>
        </w:tc>
        <w:tc>
          <w:tcPr>
            <w:tcW w:w="2477" w:type="dxa"/>
            <w:shd w:val="clear" w:color="auto" w:fill="auto"/>
          </w:tcPr>
          <w:p w14:paraId="328BF413" w14:textId="77777777" w:rsidR="00585CC1" w:rsidRP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Đường dẫn</w:t>
            </w:r>
          </w:p>
        </w:tc>
        <w:tc>
          <w:tcPr>
            <w:tcW w:w="3060" w:type="dxa"/>
            <w:shd w:val="clear" w:color="auto" w:fill="auto"/>
          </w:tcPr>
          <w:p w14:paraId="3E1F5C83" w14:textId="46EF8B4F" w:rsidR="00585CC1" w:rsidRP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Chức năng chính</w:t>
            </w:r>
          </w:p>
        </w:tc>
        <w:tc>
          <w:tcPr>
            <w:tcW w:w="3535" w:type="dxa"/>
            <w:shd w:val="clear" w:color="auto" w:fill="auto"/>
          </w:tcPr>
          <w:p w14:paraId="15168B79" w14:textId="77777777" w:rsid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 xml:space="preserve">Danh sách </w:t>
            </w:r>
          </w:p>
          <w:p w14:paraId="542CDEBC" w14:textId="1CF14F31" w:rsidR="00585CC1" w:rsidRP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đầu vào</w:t>
            </w:r>
          </w:p>
        </w:tc>
        <w:tc>
          <w:tcPr>
            <w:tcW w:w="2693" w:type="dxa"/>
            <w:shd w:val="clear" w:color="auto" w:fill="auto"/>
          </w:tcPr>
          <w:p w14:paraId="5869C7A2" w14:textId="77777777" w:rsidR="00585CC1" w:rsidRP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Danh sách tham số</w:t>
            </w:r>
          </w:p>
        </w:tc>
      </w:tr>
      <w:tr w:rsidR="00F61AC1" w:rsidRPr="00F61AC1" w14:paraId="3AB9B57B" w14:textId="77777777" w:rsidTr="00C33CD2">
        <w:tc>
          <w:tcPr>
            <w:tcW w:w="851" w:type="dxa"/>
          </w:tcPr>
          <w:p w14:paraId="78F15939"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w:t>
            </w:r>
          </w:p>
        </w:tc>
        <w:tc>
          <w:tcPr>
            <w:tcW w:w="1134" w:type="dxa"/>
          </w:tcPr>
          <w:p w14:paraId="5DF8EAB3" w14:textId="77777777" w:rsidR="00585CC1" w:rsidRPr="00F61AC1" w:rsidRDefault="00585CC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150ACC5" w14:textId="77777777" w:rsidR="00585CC1"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er-events/{id}</w:t>
            </w:r>
          </w:p>
        </w:tc>
        <w:tc>
          <w:tcPr>
            <w:tcW w:w="3060" w:type="dxa"/>
          </w:tcPr>
          <w:p w14:paraId="7F00CFF0"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số sự kiện người dùng đã xem</w:t>
            </w:r>
          </w:p>
        </w:tc>
        <w:tc>
          <w:tcPr>
            <w:tcW w:w="3535" w:type="dxa"/>
          </w:tcPr>
          <w:p w14:paraId="5D362A3D"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1FF5056"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57EBDFA6" w14:textId="77777777" w:rsidTr="00C33CD2">
        <w:tc>
          <w:tcPr>
            <w:tcW w:w="851" w:type="dxa"/>
          </w:tcPr>
          <w:p w14:paraId="0173F90B"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w:t>
            </w:r>
          </w:p>
        </w:tc>
        <w:tc>
          <w:tcPr>
            <w:tcW w:w="1134" w:type="dxa"/>
          </w:tcPr>
          <w:p w14:paraId="5925DECE" w14:textId="77777777" w:rsidR="00585CC1" w:rsidRPr="00F61AC1" w:rsidRDefault="00585CC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1CE16D71"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ating/</w:t>
            </w:r>
          </w:p>
        </w:tc>
        <w:tc>
          <w:tcPr>
            <w:tcW w:w="3060" w:type="dxa"/>
          </w:tcPr>
          <w:p w14:paraId="0F303682"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ăn uống</w:t>
            </w:r>
          </w:p>
        </w:tc>
        <w:tc>
          <w:tcPr>
            <w:tcW w:w="3535" w:type="dxa"/>
          </w:tcPr>
          <w:p w14:paraId="47A7E461"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EF13E33"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76A48ECB" w14:textId="77777777" w:rsidTr="00C33CD2">
        <w:tc>
          <w:tcPr>
            <w:tcW w:w="851" w:type="dxa"/>
          </w:tcPr>
          <w:p w14:paraId="0EEFDB31"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w:t>
            </w:r>
          </w:p>
        </w:tc>
        <w:tc>
          <w:tcPr>
            <w:tcW w:w="1134" w:type="dxa"/>
          </w:tcPr>
          <w:p w14:paraId="22B8B241" w14:textId="77777777" w:rsidR="00585CC1" w:rsidRPr="00F61AC1" w:rsidRDefault="00585CC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229B3E15"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ating/{id}</w:t>
            </w:r>
          </w:p>
        </w:tc>
        <w:tc>
          <w:tcPr>
            <w:tcW w:w="3060" w:type="dxa"/>
          </w:tcPr>
          <w:p w14:paraId="38A976A2"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một dịch vụ ăn uống</w:t>
            </w:r>
          </w:p>
        </w:tc>
        <w:tc>
          <w:tcPr>
            <w:tcW w:w="3535" w:type="dxa"/>
          </w:tcPr>
          <w:p w14:paraId="5838F7DF"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C8A09BE"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69E0A604" w14:textId="77777777" w:rsidTr="00C33CD2">
        <w:tc>
          <w:tcPr>
            <w:tcW w:w="851" w:type="dxa"/>
          </w:tcPr>
          <w:p w14:paraId="2206FA9C"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w:t>
            </w:r>
          </w:p>
        </w:tc>
        <w:tc>
          <w:tcPr>
            <w:tcW w:w="1134" w:type="dxa"/>
          </w:tcPr>
          <w:p w14:paraId="00C8E5B4" w14:textId="77777777" w:rsidR="00585CC1" w:rsidRPr="00F61AC1" w:rsidRDefault="00585CC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620D241"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ype-event</w:t>
            </w:r>
          </w:p>
        </w:tc>
        <w:tc>
          <w:tcPr>
            <w:tcW w:w="3060" w:type="dxa"/>
          </w:tcPr>
          <w:p w14:paraId="242ED35E"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loại hình sự kiện</w:t>
            </w:r>
          </w:p>
        </w:tc>
        <w:tc>
          <w:tcPr>
            <w:tcW w:w="3535" w:type="dxa"/>
          </w:tcPr>
          <w:p w14:paraId="336F9497" w14:textId="77777777" w:rsidR="00585CC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AA43DB8" w14:textId="77777777" w:rsidR="00585CC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2166B700" w14:textId="77777777" w:rsidTr="00C33CD2">
        <w:tc>
          <w:tcPr>
            <w:tcW w:w="851" w:type="dxa"/>
          </w:tcPr>
          <w:p w14:paraId="6A4DD00D"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w:t>
            </w:r>
          </w:p>
        </w:tc>
        <w:tc>
          <w:tcPr>
            <w:tcW w:w="1134" w:type="dxa"/>
          </w:tcPr>
          <w:p w14:paraId="46337271" w14:textId="77777777" w:rsidR="00DE5E51" w:rsidRPr="00F61AC1" w:rsidRDefault="00DE5E5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EBA2C39" w14:textId="41EB61E2"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p>
        </w:tc>
        <w:tc>
          <w:tcPr>
            <w:tcW w:w="3060" w:type="dxa"/>
          </w:tcPr>
          <w:p w14:paraId="073F5204"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tất cả các dịch vụ</w:t>
            </w:r>
          </w:p>
        </w:tc>
        <w:tc>
          <w:tcPr>
            <w:tcW w:w="3535" w:type="dxa"/>
          </w:tcPr>
          <w:p w14:paraId="233A059F"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3F67803"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33C9A545" w14:textId="77777777" w:rsidTr="00C33CD2">
        <w:tc>
          <w:tcPr>
            <w:tcW w:w="851" w:type="dxa"/>
          </w:tcPr>
          <w:p w14:paraId="7C873F68"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w:t>
            </w:r>
          </w:p>
        </w:tc>
        <w:tc>
          <w:tcPr>
            <w:tcW w:w="1134" w:type="dxa"/>
          </w:tcPr>
          <w:p w14:paraId="6B9872C3" w14:textId="77777777" w:rsidR="00DE5E51" w:rsidRPr="00F61AC1" w:rsidRDefault="00DE5E5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27797F4" w14:textId="5191954B" w:rsidR="00DE5E51"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d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id}</w:t>
            </w:r>
          </w:p>
        </w:tc>
        <w:tc>
          <w:tcPr>
            <w:tcW w:w="3060" w:type="dxa"/>
          </w:tcPr>
          <w:p w14:paraId="510D41E2"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dịch vụ mới</w:t>
            </w:r>
          </w:p>
        </w:tc>
        <w:tc>
          <w:tcPr>
            <w:tcW w:w="3535" w:type="dxa"/>
          </w:tcPr>
          <w:p w14:paraId="04A55791"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_id, eat_name, hotel_name, transport_name, sightseeing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entertainments_name, sv_description, sv_open, sv_close, sv_highest_price, sv_lowest_price, sv_phone_number, sv_content, sv_types, sv_website, hotel_website, hotel_number_star</w:t>
            </w:r>
          </w:p>
        </w:tc>
        <w:tc>
          <w:tcPr>
            <w:tcW w:w="2693" w:type="dxa"/>
          </w:tcPr>
          <w:p w14:paraId="561D0EB2" w14:textId="77777777" w:rsidR="00DE5E51"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ịa điểm</w:t>
            </w:r>
          </w:p>
        </w:tc>
      </w:tr>
      <w:tr w:rsidR="00F61AC1" w:rsidRPr="00F61AC1" w14:paraId="0872BADE" w14:textId="77777777" w:rsidTr="00C33CD2">
        <w:tc>
          <w:tcPr>
            <w:tcW w:w="851" w:type="dxa"/>
          </w:tcPr>
          <w:p w14:paraId="59D62367"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w:t>
            </w:r>
          </w:p>
        </w:tc>
        <w:tc>
          <w:tcPr>
            <w:tcW w:w="1134" w:type="dxa"/>
          </w:tcPr>
          <w:p w14:paraId="0719105F" w14:textId="77777777" w:rsidR="003D1547" w:rsidRPr="00F61AC1" w:rsidRDefault="003D154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6795B9D7" w14:textId="38BA5B38" w:rsidR="003D1547" w:rsidRPr="00F61AC1" w:rsidRDefault="00333CD1" w:rsidP="00C33CD2">
            <w:pPr>
              <w:spacing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3D1547" w:rsidRPr="00F61AC1">
              <w:rPr>
                <w:rFonts w:ascii="Times New Roman" w:eastAsia="Times New Roman" w:hAnsi="Times New Roman" w:cs="Times New Roman"/>
                <w:sz w:val="26"/>
                <w:szCs w:val="26"/>
              </w:rPr>
              <w:t>/</w:t>
            </w:r>
            <w:r>
              <w:rPr>
                <w:rFonts w:ascii="Times New Roman" w:eastAsia="Times New Roman" w:hAnsi="Times New Roman" w:cs="Times New Roman"/>
                <w:sz w:val="26"/>
                <w:szCs w:val="26"/>
              </w:rPr>
              <w:t>services</w:t>
            </w:r>
            <w:r w:rsidR="003D1547" w:rsidRPr="00F61AC1">
              <w:rPr>
                <w:rFonts w:ascii="Times New Roman" w:eastAsia="Times New Roman" w:hAnsi="Times New Roman" w:cs="Times New Roman"/>
                <w:sz w:val="26"/>
                <w:szCs w:val="26"/>
              </w:rPr>
              <w:t>-id={id_</w:t>
            </w:r>
            <w:r>
              <w:rPr>
                <w:rFonts w:ascii="Times New Roman" w:eastAsia="Times New Roman" w:hAnsi="Times New Roman" w:cs="Times New Roman"/>
                <w:sz w:val="26"/>
                <w:szCs w:val="26"/>
              </w:rPr>
              <w:t>services</w:t>
            </w:r>
            <w:r w:rsidR="003D1547" w:rsidRPr="00F61AC1">
              <w:rPr>
                <w:rFonts w:ascii="Times New Roman" w:eastAsia="Times New Roman" w:hAnsi="Times New Roman" w:cs="Times New Roman"/>
                <w:sz w:val="26"/>
                <w:szCs w:val="26"/>
              </w:rPr>
              <w:t>}&amp;user-id={id_user}</w:t>
            </w:r>
          </w:p>
        </w:tc>
        <w:tc>
          <w:tcPr>
            <w:tcW w:w="3060" w:type="dxa"/>
          </w:tcPr>
          <w:p w14:paraId="7607692F"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một dịch vụ</w:t>
            </w:r>
          </w:p>
        </w:tc>
        <w:tc>
          <w:tcPr>
            <w:tcW w:w="3535" w:type="dxa"/>
          </w:tcPr>
          <w:p w14:paraId="155B287D"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52CF2FD"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mã người dùng</w:t>
            </w:r>
          </w:p>
        </w:tc>
      </w:tr>
      <w:tr w:rsidR="00F61AC1" w:rsidRPr="00F61AC1" w14:paraId="5EADE3B3" w14:textId="77777777" w:rsidTr="00C33CD2">
        <w:tc>
          <w:tcPr>
            <w:tcW w:w="851" w:type="dxa"/>
          </w:tcPr>
          <w:p w14:paraId="347779CA"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w:t>
            </w:r>
          </w:p>
        </w:tc>
        <w:tc>
          <w:tcPr>
            <w:tcW w:w="1134" w:type="dxa"/>
          </w:tcPr>
          <w:p w14:paraId="66881B7D" w14:textId="77777777" w:rsidR="003D1547" w:rsidRPr="00F61AC1" w:rsidRDefault="003D154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0E9373D6" w14:textId="3EFC2D93"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di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id={id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mp;user-id={id_user}</w:t>
            </w:r>
          </w:p>
        </w:tc>
        <w:tc>
          <w:tcPr>
            <w:tcW w:w="3060" w:type="dxa"/>
          </w:tcPr>
          <w:p w14:paraId="49CFA206"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ỉnh sửa chi tiết một dịch vụ</w:t>
            </w:r>
          </w:p>
        </w:tc>
        <w:tc>
          <w:tcPr>
            <w:tcW w:w="3535" w:type="dxa"/>
          </w:tcPr>
          <w:p w14:paraId="3D878C62"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_id, eat_name, hotel_name, transport_name, sightseeing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 xml:space="preserve">entertainments_name, id_place, sv_description, sv_open, </w:t>
            </w:r>
            <w:r w:rsidRPr="00F61AC1">
              <w:rPr>
                <w:rFonts w:ascii="Times New Roman" w:eastAsia="Times New Roman" w:hAnsi="Times New Roman" w:cs="Times New Roman"/>
                <w:sz w:val="26"/>
                <w:szCs w:val="26"/>
              </w:rPr>
              <w:lastRenderedPageBreak/>
              <w:t>sv_close, sv_highest_price, sv_lowest_price, sv_phone_number, sv_content, sv_types, sv_website, hotel_website, hotel_number_star</w:t>
            </w:r>
          </w:p>
        </w:tc>
        <w:tc>
          <w:tcPr>
            <w:tcW w:w="2693" w:type="dxa"/>
          </w:tcPr>
          <w:p w14:paraId="14215B07"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Mã dịch vụ, mã người dùng</w:t>
            </w:r>
          </w:p>
        </w:tc>
      </w:tr>
      <w:tr w:rsidR="00F61AC1" w:rsidRPr="00F61AC1" w14:paraId="7D7B2297" w14:textId="77777777" w:rsidTr="00C33CD2">
        <w:tc>
          <w:tcPr>
            <w:tcW w:w="851" w:type="dxa"/>
          </w:tcPr>
          <w:p w14:paraId="500520CB"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9</w:t>
            </w:r>
          </w:p>
        </w:tc>
        <w:tc>
          <w:tcPr>
            <w:tcW w:w="1134" w:type="dxa"/>
          </w:tcPr>
          <w:p w14:paraId="6FC7F29F" w14:textId="77777777" w:rsidR="003D1547" w:rsidRPr="00F61AC1" w:rsidRDefault="003D154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64B3A6A9"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search/</w:t>
            </w:r>
            <w:r w:rsidR="00E32753" w:rsidRPr="00F61AC1">
              <w:rPr>
                <w:rFonts w:ascii="Times New Roman" w:eastAsia="Times New Roman" w:hAnsi="Times New Roman" w:cs="Times New Roman"/>
                <w:sz w:val="26"/>
                <w:szCs w:val="26"/>
              </w:rPr>
              <w:t>{id}</w:t>
            </w:r>
          </w:p>
        </w:tc>
        <w:tc>
          <w:tcPr>
            <w:tcW w:w="3060" w:type="dxa"/>
          </w:tcPr>
          <w:p w14:paraId="5B0D869F"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mà người dùng đã tìm kiếm</w:t>
            </w:r>
          </w:p>
        </w:tc>
        <w:tc>
          <w:tcPr>
            <w:tcW w:w="3535" w:type="dxa"/>
          </w:tcPr>
          <w:p w14:paraId="30F26AD0" w14:textId="77777777" w:rsidR="003D1547"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EF87A5D" w14:textId="77777777" w:rsidR="003D1547"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02D59171" w14:textId="77777777" w:rsidTr="00C33CD2">
        <w:tc>
          <w:tcPr>
            <w:tcW w:w="851" w:type="dxa"/>
          </w:tcPr>
          <w:p w14:paraId="77EAEEC4"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0</w:t>
            </w:r>
          </w:p>
        </w:tc>
        <w:tc>
          <w:tcPr>
            <w:tcW w:w="1134" w:type="dxa"/>
          </w:tcPr>
          <w:p w14:paraId="0AD6D569" w14:textId="77777777" w:rsidR="00E32753" w:rsidRPr="00F61AC1" w:rsidRDefault="00E32753"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6EC5C887"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search/{id}</w:t>
            </w:r>
          </w:p>
        </w:tc>
        <w:tc>
          <w:tcPr>
            <w:tcW w:w="3060" w:type="dxa"/>
          </w:tcPr>
          <w:p w14:paraId="34AAC367"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ưu lại kết quả tìm kiếm của người dùng</w:t>
            </w:r>
          </w:p>
        </w:tc>
        <w:tc>
          <w:tcPr>
            <w:tcW w:w="3535" w:type="dxa"/>
          </w:tcPr>
          <w:p w14:paraId="161710AD" w14:textId="590126F4"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id_user</w:t>
            </w:r>
          </w:p>
        </w:tc>
        <w:tc>
          <w:tcPr>
            <w:tcW w:w="2693" w:type="dxa"/>
          </w:tcPr>
          <w:p w14:paraId="0DE7708D"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4C7EB880" w14:textId="77777777" w:rsidTr="00C33CD2">
        <w:tc>
          <w:tcPr>
            <w:tcW w:w="851" w:type="dxa"/>
          </w:tcPr>
          <w:p w14:paraId="563942B6"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1</w:t>
            </w:r>
          </w:p>
        </w:tc>
        <w:tc>
          <w:tcPr>
            <w:tcW w:w="1134" w:type="dxa"/>
          </w:tcPr>
          <w:p w14:paraId="6DC135D4" w14:textId="77777777" w:rsidR="00E32753" w:rsidRPr="00F61AC1" w:rsidRDefault="00E32753"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ELETE</w:t>
            </w:r>
          </w:p>
        </w:tc>
        <w:tc>
          <w:tcPr>
            <w:tcW w:w="2477" w:type="dxa"/>
          </w:tcPr>
          <w:p w14:paraId="283B0492"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search/{id}</w:t>
            </w:r>
          </w:p>
        </w:tc>
        <w:tc>
          <w:tcPr>
            <w:tcW w:w="3060" w:type="dxa"/>
          </w:tcPr>
          <w:p w14:paraId="7B2B26EF"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oá các kết quả tìm kiếm</w:t>
            </w:r>
          </w:p>
        </w:tc>
        <w:tc>
          <w:tcPr>
            <w:tcW w:w="3535" w:type="dxa"/>
          </w:tcPr>
          <w:p w14:paraId="41818D1E"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20FA020"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ìm kiếm</w:t>
            </w:r>
          </w:p>
        </w:tc>
      </w:tr>
      <w:tr w:rsidR="00F61AC1" w:rsidRPr="00F61AC1" w14:paraId="2CBB1141" w14:textId="77777777" w:rsidTr="00C33CD2">
        <w:tc>
          <w:tcPr>
            <w:tcW w:w="851" w:type="dxa"/>
          </w:tcPr>
          <w:p w14:paraId="3478EE47"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2</w:t>
            </w:r>
          </w:p>
        </w:tc>
        <w:tc>
          <w:tcPr>
            <w:tcW w:w="1134" w:type="dxa"/>
          </w:tcPr>
          <w:p w14:paraId="1E59E33A" w14:textId="77777777" w:rsidR="00E32753" w:rsidRPr="00F61AC1" w:rsidRDefault="00E32753"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796EDBD8"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otels/</w:t>
            </w:r>
          </w:p>
        </w:tc>
        <w:tc>
          <w:tcPr>
            <w:tcW w:w="3060" w:type="dxa"/>
          </w:tcPr>
          <w:p w14:paraId="2CF4DB04"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nh sách các dịch vụ nơi ở, khách sạn</w:t>
            </w:r>
          </w:p>
        </w:tc>
        <w:tc>
          <w:tcPr>
            <w:tcW w:w="3535" w:type="dxa"/>
          </w:tcPr>
          <w:p w14:paraId="4882F182"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hông có </w:t>
            </w:r>
          </w:p>
        </w:tc>
        <w:tc>
          <w:tcPr>
            <w:tcW w:w="2693" w:type="dxa"/>
          </w:tcPr>
          <w:p w14:paraId="6277E5E3"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71E25A90" w14:textId="77777777" w:rsidTr="00C33CD2">
        <w:tc>
          <w:tcPr>
            <w:tcW w:w="851" w:type="dxa"/>
          </w:tcPr>
          <w:p w14:paraId="1F91B1A6"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3</w:t>
            </w:r>
          </w:p>
        </w:tc>
        <w:tc>
          <w:tcPr>
            <w:tcW w:w="1134" w:type="dxa"/>
          </w:tcPr>
          <w:p w14:paraId="3358E846" w14:textId="77777777" w:rsidR="00E32753" w:rsidRPr="00F61AC1" w:rsidRDefault="00E32753"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74D39D65"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dd-places/</w:t>
            </w:r>
          </w:p>
        </w:tc>
        <w:tc>
          <w:tcPr>
            <w:tcW w:w="3060" w:type="dxa"/>
          </w:tcPr>
          <w:p w14:paraId="754A0EF8"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địa điểm mới</w:t>
            </w:r>
          </w:p>
        </w:tc>
        <w:tc>
          <w:tcPr>
            <w:tcW w:w="3535" w:type="dxa"/>
          </w:tcPr>
          <w:p w14:paraId="352D33DC"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name, pl_details, pl_address, pl_phone_number, pl_latitude, pl_longitude, id_ward, user_id</w:t>
            </w:r>
          </w:p>
        </w:tc>
        <w:tc>
          <w:tcPr>
            <w:tcW w:w="2693" w:type="dxa"/>
          </w:tcPr>
          <w:p w14:paraId="222B4AD4"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BE479F6" w14:textId="77777777" w:rsidTr="00C33CD2">
        <w:tc>
          <w:tcPr>
            <w:tcW w:w="851" w:type="dxa"/>
          </w:tcPr>
          <w:p w14:paraId="13B94552"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4</w:t>
            </w:r>
          </w:p>
        </w:tc>
        <w:tc>
          <w:tcPr>
            <w:tcW w:w="1134" w:type="dxa"/>
          </w:tcPr>
          <w:p w14:paraId="45A509C5" w14:textId="77777777" w:rsidR="00E32753"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6774A022" w14:textId="66A119E8" w:rsidR="00E32753"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name-</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id}</w:t>
            </w:r>
          </w:p>
        </w:tc>
        <w:tc>
          <w:tcPr>
            <w:tcW w:w="3060" w:type="dxa"/>
          </w:tcPr>
          <w:p w14:paraId="003022D4" w14:textId="77777777" w:rsidR="00E32753"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ên các dịch vụ</w:t>
            </w:r>
          </w:p>
        </w:tc>
        <w:tc>
          <w:tcPr>
            <w:tcW w:w="3535" w:type="dxa"/>
          </w:tcPr>
          <w:p w14:paraId="51B4D6C3" w14:textId="77777777" w:rsidR="00E32753"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19FD614" w14:textId="77777777" w:rsidR="00E32753"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0C8CF851" w14:textId="77777777" w:rsidTr="00C33CD2">
        <w:tc>
          <w:tcPr>
            <w:tcW w:w="851" w:type="dxa"/>
          </w:tcPr>
          <w:p w14:paraId="57278AC9"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5</w:t>
            </w:r>
          </w:p>
        </w:tc>
        <w:tc>
          <w:tcPr>
            <w:tcW w:w="1134" w:type="dxa"/>
          </w:tcPr>
          <w:p w14:paraId="2304389B"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73FC6840"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ransport/</w:t>
            </w:r>
          </w:p>
        </w:tc>
        <w:tc>
          <w:tcPr>
            <w:tcW w:w="3060" w:type="dxa"/>
          </w:tcPr>
          <w:p w14:paraId="35384634"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vận chuyển – di chuyển</w:t>
            </w:r>
          </w:p>
        </w:tc>
        <w:tc>
          <w:tcPr>
            <w:tcW w:w="3535" w:type="dxa"/>
          </w:tcPr>
          <w:p w14:paraId="4AEA028B"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hông có </w:t>
            </w:r>
          </w:p>
        </w:tc>
        <w:tc>
          <w:tcPr>
            <w:tcW w:w="2693" w:type="dxa"/>
          </w:tcPr>
          <w:p w14:paraId="0E707D8B"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795CFB4B" w14:textId="77777777" w:rsidTr="00C33CD2">
        <w:tc>
          <w:tcPr>
            <w:tcW w:w="851" w:type="dxa"/>
          </w:tcPr>
          <w:p w14:paraId="171F0575"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6</w:t>
            </w:r>
          </w:p>
        </w:tc>
        <w:tc>
          <w:tcPr>
            <w:tcW w:w="1134" w:type="dxa"/>
          </w:tcPr>
          <w:p w14:paraId="1C211EAA"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DA22C56"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vents/{id}</w:t>
            </w:r>
          </w:p>
        </w:tc>
        <w:tc>
          <w:tcPr>
            <w:tcW w:w="3060" w:type="dxa"/>
          </w:tcPr>
          <w:p w14:paraId="118BAB26"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sự kiện đang diễn ra</w:t>
            </w:r>
          </w:p>
        </w:tc>
        <w:tc>
          <w:tcPr>
            <w:tcW w:w="3535" w:type="dxa"/>
          </w:tcPr>
          <w:p w14:paraId="3631845B"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4AF6FB3"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6AD192BB" w14:textId="77777777" w:rsidTr="00C33CD2">
        <w:tc>
          <w:tcPr>
            <w:tcW w:w="851" w:type="dxa"/>
          </w:tcPr>
          <w:p w14:paraId="7F216135"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7</w:t>
            </w:r>
          </w:p>
        </w:tc>
        <w:tc>
          <w:tcPr>
            <w:tcW w:w="1134" w:type="dxa"/>
          </w:tcPr>
          <w:p w14:paraId="3E9B1CEC"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FB16E83"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vents/</w:t>
            </w:r>
          </w:p>
        </w:tc>
        <w:tc>
          <w:tcPr>
            <w:tcW w:w="3060" w:type="dxa"/>
          </w:tcPr>
          <w:p w14:paraId="34E97D32"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vào một sự kiện mới</w:t>
            </w:r>
          </w:p>
        </w:tc>
        <w:tc>
          <w:tcPr>
            <w:tcW w:w="3535" w:type="dxa"/>
          </w:tcPr>
          <w:p w14:paraId="7C74A653" w14:textId="395BAB92"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vent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event_star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event_end,</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ype_id,</w:t>
            </w:r>
            <w:r w:rsidRPr="00F61AC1">
              <w:rPr>
                <w:rFonts w:ascii="Times New Roman" w:hAnsi="Times New Roman" w:cs="Times New Roman"/>
                <w:sz w:val="26"/>
                <w:szCs w:val="26"/>
              </w:rPr>
              <w:t xml:space="preserve">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_id</w:t>
            </w:r>
          </w:p>
        </w:tc>
        <w:tc>
          <w:tcPr>
            <w:tcW w:w="2693" w:type="dxa"/>
          </w:tcPr>
          <w:p w14:paraId="221DC314"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53C7C794" w14:textId="77777777" w:rsidTr="00C33CD2">
        <w:tc>
          <w:tcPr>
            <w:tcW w:w="851" w:type="dxa"/>
          </w:tcPr>
          <w:p w14:paraId="04F7002E"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8</w:t>
            </w:r>
          </w:p>
        </w:tc>
        <w:tc>
          <w:tcPr>
            <w:tcW w:w="1134" w:type="dxa"/>
          </w:tcPr>
          <w:p w14:paraId="12CE9C16"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1B46B463"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ightseeing/</w:t>
            </w:r>
          </w:p>
        </w:tc>
        <w:tc>
          <w:tcPr>
            <w:tcW w:w="3060" w:type="dxa"/>
          </w:tcPr>
          <w:p w14:paraId="0282FCE1"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tham quan</w:t>
            </w:r>
          </w:p>
        </w:tc>
        <w:tc>
          <w:tcPr>
            <w:tcW w:w="3535" w:type="dxa"/>
          </w:tcPr>
          <w:p w14:paraId="762BFF14"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hông có </w:t>
            </w:r>
          </w:p>
        </w:tc>
        <w:tc>
          <w:tcPr>
            <w:tcW w:w="2693" w:type="dxa"/>
          </w:tcPr>
          <w:p w14:paraId="10E59D14"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3879040" w14:textId="77777777" w:rsidTr="00C33CD2">
        <w:tc>
          <w:tcPr>
            <w:tcW w:w="851" w:type="dxa"/>
          </w:tcPr>
          <w:p w14:paraId="32406543"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9</w:t>
            </w:r>
          </w:p>
        </w:tc>
        <w:tc>
          <w:tcPr>
            <w:tcW w:w="1134" w:type="dxa"/>
          </w:tcPr>
          <w:p w14:paraId="6B7995C7"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273D659"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ntertainments/</w:t>
            </w:r>
          </w:p>
        </w:tc>
        <w:tc>
          <w:tcPr>
            <w:tcW w:w="3060" w:type="dxa"/>
          </w:tcPr>
          <w:p w14:paraId="20F2F345"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vui chơi giải trí</w:t>
            </w:r>
          </w:p>
        </w:tc>
        <w:tc>
          <w:tcPr>
            <w:tcW w:w="3535" w:type="dxa"/>
          </w:tcPr>
          <w:p w14:paraId="236B56DD"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7F029FC"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34A2918D" w14:textId="77777777" w:rsidTr="00C33CD2">
        <w:tc>
          <w:tcPr>
            <w:tcW w:w="851" w:type="dxa"/>
          </w:tcPr>
          <w:p w14:paraId="02B5A9B7"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20</w:t>
            </w:r>
          </w:p>
        </w:tc>
        <w:tc>
          <w:tcPr>
            <w:tcW w:w="1134" w:type="dxa"/>
          </w:tcPr>
          <w:p w14:paraId="0E3C8961"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436F150C"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ke/{id}</w:t>
            </w:r>
          </w:p>
        </w:tc>
        <w:tc>
          <w:tcPr>
            <w:tcW w:w="3060" w:type="dxa"/>
          </w:tcPr>
          <w:p w14:paraId="178750CB"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người dùng đã yêu thích</w:t>
            </w:r>
          </w:p>
        </w:tc>
        <w:tc>
          <w:tcPr>
            <w:tcW w:w="3535" w:type="dxa"/>
          </w:tcPr>
          <w:p w14:paraId="3D3330A5"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FDE0CEB"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40A968B1" w14:textId="77777777" w:rsidTr="00C33CD2">
        <w:tc>
          <w:tcPr>
            <w:tcW w:w="851" w:type="dxa"/>
          </w:tcPr>
          <w:p w14:paraId="5BB6A391"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1</w:t>
            </w:r>
          </w:p>
        </w:tc>
        <w:tc>
          <w:tcPr>
            <w:tcW w:w="1134" w:type="dxa"/>
          </w:tcPr>
          <w:p w14:paraId="08ADC73F"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0DC18000"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ke/</w:t>
            </w:r>
          </w:p>
        </w:tc>
        <w:tc>
          <w:tcPr>
            <w:tcW w:w="3060" w:type="dxa"/>
          </w:tcPr>
          <w:p w14:paraId="535837BF"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yêu thích</w:t>
            </w:r>
          </w:p>
        </w:tc>
        <w:tc>
          <w:tcPr>
            <w:tcW w:w="3535" w:type="dxa"/>
          </w:tcPr>
          <w:p w14:paraId="7A5F799E" w14:textId="68196FFF" w:rsidR="0011211A" w:rsidRPr="00F61AC1" w:rsidRDefault="00333CD1" w:rsidP="00C33CD2">
            <w:pPr>
              <w:spacing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11211A" w:rsidRPr="00F61AC1">
              <w:rPr>
                <w:rFonts w:ascii="Times New Roman" w:eastAsia="Times New Roman" w:hAnsi="Times New Roman" w:cs="Times New Roman"/>
                <w:sz w:val="26"/>
                <w:szCs w:val="26"/>
              </w:rPr>
              <w:t>_id, user_id</w:t>
            </w:r>
          </w:p>
        </w:tc>
        <w:tc>
          <w:tcPr>
            <w:tcW w:w="2693" w:type="dxa"/>
          </w:tcPr>
          <w:p w14:paraId="3BC99D6E"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5BB120E3" w14:textId="77777777" w:rsidTr="00C33CD2">
        <w:tc>
          <w:tcPr>
            <w:tcW w:w="851" w:type="dxa"/>
          </w:tcPr>
          <w:p w14:paraId="3E221F13" w14:textId="77777777" w:rsidR="0011211A"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2</w:t>
            </w:r>
          </w:p>
        </w:tc>
        <w:tc>
          <w:tcPr>
            <w:tcW w:w="1134" w:type="dxa"/>
          </w:tcPr>
          <w:p w14:paraId="3E0EEE66" w14:textId="77777777" w:rsidR="0011211A" w:rsidRPr="00F61AC1" w:rsidRDefault="00972C3F"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DDC985E" w14:textId="6866A96B" w:rsidR="0011211A"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hare/</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amp;user={user}</w:t>
            </w:r>
          </w:p>
        </w:tc>
        <w:tc>
          <w:tcPr>
            <w:tcW w:w="3060" w:type="dxa"/>
          </w:tcPr>
          <w:p w14:paraId="72CE3BC4" w14:textId="77777777" w:rsidR="0011211A"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một chia sẻ</w:t>
            </w:r>
          </w:p>
        </w:tc>
        <w:tc>
          <w:tcPr>
            <w:tcW w:w="3535" w:type="dxa"/>
          </w:tcPr>
          <w:p w14:paraId="6CD7C470" w14:textId="77777777" w:rsidR="0011211A"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C97EECE" w14:textId="77777777" w:rsidR="0011211A"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mã người dùng</w:t>
            </w:r>
          </w:p>
        </w:tc>
      </w:tr>
      <w:tr w:rsidR="00F61AC1" w:rsidRPr="00F61AC1" w14:paraId="251C1AD3" w14:textId="77777777" w:rsidTr="00C33CD2">
        <w:tc>
          <w:tcPr>
            <w:tcW w:w="851" w:type="dxa"/>
          </w:tcPr>
          <w:p w14:paraId="35478C51" w14:textId="77777777" w:rsidR="00972C3F"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3</w:t>
            </w:r>
          </w:p>
        </w:tc>
        <w:tc>
          <w:tcPr>
            <w:tcW w:w="1134" w:type="dxa"/>
          </w:tcPr>
          <w:p w14:paraId="14DECFD4" w14:textId="77777777" w:rsidR="00972C3F" w:rsidRPr="00F61AC1" w:rsidRDefault="00972C3F"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42D7A7AC" w14:textId="77777777" w:rsidR="00972C3F"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for-user/{id}</w:t>
            </w:r>
          </w:p>
        </w:tc>
        <w:tc>
          <w:tcPr>
            <w:tcW w:w="3060" w:type="dxa"/>
          </w:tcPr>
          <w:p w14:paraId="6648390A" w14:textId="77777777" w:rsidR="00972C3F"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iểm dịch vụ dành cho người dùng</w:t>
            </w:r>
          </w:p>
        </w:tc>
        <w:tc>
          <w:tcPr>
            <w:tcW w:w="3535" w:type="dxa"/>
          </w:tcPr>
          <w:p w14:paraId="7BC12060" w14:textId="77777777" w:rsidR="00972C3F"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B040AB8" w14:textId="77777777" w:rsidR="00972C3F"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6C30D04D" w14:textId="77777777" w:rsidTr="00C33CD2">
        <w:tc>
          <w:tcPr>
            <w:tcW w:w="851" w:type="dxa"/>
          </w:tcPr>
          <w:p w14:paraId="423DCC4C" w14:textId="77777777" w:rsidR="00972C3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4</w:t>
            </w:r>
          </w:p>
        </w:tc>
        <w:tc>
          <w:tcPr>
            <w:tcW w:w="1134" w:type="dxa"/>
          </w:tcPr>
          <w:p w14:paraId="57D34990" w14:textId="77777777" w:rsidR="00972C3F" w:rsidRPr="00F61AC1" w:rsidRDefault="000A33DF"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5FB9FDDD" w14:textId="77777777" w:rsidR="00972C3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placevicinity/location={latitude},{longitude}&amp;radius={radius}</w:t>
            </w:r>
          </w:p>
        </w:tc>
        <w:tc>
          <w:tcPr>
            <w:tcW w:w="3060" w:type="dxa"/>
          </w:tcPr>
          <w:p w14:paraId="7D4CFE58" w14:textId="77777777" w:rsidR="00972C3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ìm kiếm địa điểm dựa vào toạ độ và bán kính</w:t>
            </w:r>
          </w:p>
        </w:tc>
        <w:tc>
          <w:tcPr>
            <w:tcW w:w="3535" w:type="dxa"/>
          </w:tcPr>
          <w:p w14:paraId="0DC667DD" w14:textId="77777777" w:rsidR="00972C3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F8B405C" w14:textId="77777777" w:rsidR="00972C3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nh độ, vĩ độ, bán kính</w:t>
            </w:r>
          </w:p>
        </w:tc>
      </w:tr>
      <w:tr w:rsidR="00F61AC1" w:rsidRPr="00F61AC1" w14:paraId="467CDC43" w14:textId="77777777" w:rsidTr="00C33CD2">
        <w:tc>
          <w:tcPr>
            <w:tcW w:w="851" w:type="dxa"/>
          </w:tcPr>
          <w:p w14:paraId="27B413BC" w14:textId="77777777" w:rsidR="000A33D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5</w:t>
            </w:r>
          </w:p>
        </w:tc>
        <w:tc>
          <w:tcPr>
            <w:tcW w:w="1134" w:type="dxa"/>
          </w:tcPr>
          <w:p w14:paraId="4265CD37" w14:textId="77777777" w:rsidR="000A33DF" w:rsidRPr="00F61AC1" w:rsidRDefault="000A33DF"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567EA07A" w14:textId="193E5B08" w:rsidR="000A33D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vicinity/location={latitude},{longtitude}&amp;type={type}&amp;radius={radius}</w:t>
            </w:r>
          </w:p>
        </w:tc>
        <w:tc>
          <w:tcPr>
            <w:tcW w:w="3060" w:type="dxa"/>
          </w:tcPr>
          <w:p w14:paraId="52DF5EEE" w14:textId="77777777" w:rsidR="000A33D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ìm kiếm địa điểm dựa vào loại hình dịch vụ, toạ độ, và bán kính</w:t>
            </w:r>
          </w:p>
        </w:tc>
        <w:tc>
          <w:tcPr>
            <w:tcW w:w="3535" w:type="dxa"/>
          </w:tcPr>
          <w:p w14:paraId="5E49BEE7" w14:textId="77777777" w:rsidR="000A33D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4E2D9A14" w14:textId="77777777" w:rsidR="000A33DF" w:rsidRPr="00F61AC1" w:rsidRDefault="000A33DF" w:rsidP="00C33CD2">
            <w:pPr>
              <w:spacing w:line="312" w:lineRule="auto"/>
              <w:rPr>
                <w:rFonts w:ascii="Times New Roman" w:eastAsia="Times New Roman" w:hAnsi="Times New Roman" w:cs="Times New Roman"/>
                <w:sz w:val="26"/>
                <w:szCs w:val="26"/>
              </w:rPr>
            </w:pPr>
            <w:bookmarkStart w:id="8" w:name="OLE_LINK1"/>
            <w:r w:rsidRPr="00F61AC1">
              <w:rPr>
                <w:rFonts w:ascii="Times New Roman" w:eastAsia="Times New Roman" w:hAnsi="Times New Roman" w:cs="Times New Roman"/>
                <w:sz w:val="26"/>
                <w:szCs w:val="26"/>
              </w:rPr>
              <w:t>Kinh độ, vĩ độ, loại hình, bán kính</w:t>
            </w:r>
            <w:r w:rsidR="002F1760" w:rsidRPr="00F61AC1">
              <w:rPr>
                <w:rFonts w:ascii="Times New Roman" w:eastAsia="Times New Roman" w:hAnsi="Times New Roman" w:cs="Times New Roman"/>
                <w:sz w:val="26"/>
                <w:szCs w:val="26"/>
              </w:rPr>
              <w:t>.</w:t>
            </w:r>
            <w:bookmarkEnd w:id="8"/>
          </w:p>
        </w:tc>
      </w:tr>
      <w:tr w:rsidR="00F61AC1" w:rsidRPr="00F61AC1" w14:paraId="2A5FDB2A" w14:textId="77777777" w:rsidTr="00C33CD2">
        <w:tc>
          <w:tcPr>
            <w:tcW w:w="851" w:type="dxa"/>
          </w:tcPr>
          <w:p w14:paraId="3F1ADEDD"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6</w:t>
            </w:r>
          </w:p>
        </w:tc>
        <w:tc>
          <w:tcPr>
            <w:tcW w:w="1134" w:type="dxa"/>
          </w:tcPr>
          <w:p w14:paraId="04E4AD0A" w14:textId="77777777" w:rsidR="002F1760" w:rsidRPr="00F61AC1" w:rsidRDefault="002F1760"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53CF098F" w14:textId="428F9E52"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TypeKeyword/type={type}&amp;keyword={keyword}</w:t>
            </w:r>
          </w:p>
        </w:tc>
        <w:tc>
          <w:tcPr>
            <w:tcW w:w="3060" w:type="dxa"/>
          </w:tcPr>
          <w:p w14:paraId="48AEA43E"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ìm kiếm dịch vụ dựa vào từ khoá, và loại hình dịch vụ</w:t>
            </w:r>
          </w:p>
        </w:tc>
        <w:tc>
          <w:tcPr>
            <w:tcW w:w="3535" w:type="dxa"/>
          </w:tcPr>
          <w:p w14:paraId="6EDFAA93"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59FB142"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khoá, loại hình</w:t>
            </w:r>
          </w:p>
        </w:tc>
      </w:tr>
      <w:tr w:rsidR="00F61AC1" w:rsidRPr="00F61AC1" w14:paraId="5DB5F475" w14:textId="77777777" w:rsidTr="00C33CD2">
        <w:tc>
          <w:tcPr>
            <w:tcW w:w="851" w:type="dxa"/>
          </w:tcPr>
          <w:p w14:paraId="3A6797D9" w14:textId="77777777" w:rsidR="002F1760" w:rsidRPr="00F61AC1" w:rsidRDefault="002F1760" w:rsidP="00C33CD2">
            <w:pPr>
              <w:spacing w:line="312" w:lineRule="auto"/>
              <w:rPr>
                <w:rFonts w:ascii="Times New Roman" w:eastAsia="Times New Roman" w:hAnsi="Times New Roman" w:cs="Times New Roman"/>
                <w:sz w:val="26"/>
                <w:szCs w:val="26"/>
              </w:rPr>
            </w:pPr>
            <w:bookmarkStart w:id="9" w:name="_Hlk515573111"/>
            <w:r w:rsidRPr="00F61AC1">
              <w:rPr>
                <w:rFonts w:ascii="Times New Roman" w:eastAsia="Times New Roman" w:hAnsi="Times New Roman" w:cs="Times New Roman"/>
                <w:sz w:val="26"/>
                <w:szCs w:val="26"/>
              </w:rPr>
              <w:t>27</w:t>
            </w:r>
          </w:p>
        </w:tc>
        <w:tc>
          <w:tcPr>
            <w:tcW w:w="1134" w:type="dxa"/>
          </w:tcPr>
          <w:p w14:paraId="33394583" w14:textId="77777777" w:rsidR="002F1760" w:rsidRPr="00F61AC1" w:rsidRDefault="002F1760"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372C78B9"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gin-mobile/</w:t>
            </w:r>
          </w:p>
        </w:tc>
        <w:tc>
          <w:tcPr>
            <w:tcW w:w="3060" w:type="dxa"/>
          </w:tcPr>
          <w:p w14:paraId="40202BA5"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nhập</w:t>
            </w:r>
          </w:p>
        </w:tc>
        <w:tc>
          <w:tcPr>
            <w:tcW w:w="3535" w:type="dxa"/>
          </w:tcPr>
          <w:p w14:paraId="2D373C00" w14:textId="77777777" w:rsidR="002F1760"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name, password</w:t>
            </w:r>
          </w:p>
        </w:tc>
        <w:tc>
          <w:tcPr>
            <w:tcW w:w="2693" w:type="dxa"/>
          </w:tcPr>
          <w:p w14:paraId="3B05846C" w14:textId="77777777" w:rsidR="002F1760"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bookmarkEnd w:id="9"/>
      <w:tr w:rsidR="00F61AC1" w:rsidRPr="00F61AC1" w14:paraId="12B86F03" w14:textId="77777777" w:rsidTr="00C33CD2">
        <w:tc>
          <w:tcPr>
            <w:tcW w:w="851" w:type="dxa"/>
          </w:tcPr>
          <w:p w14:paraId="28700273"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8</w:t>
            </w:r>
          </w:p>
        </w:tc>
        <w:tc>
          <w:tcPr>
            <w:tcW w:w="1134" w:type="dxa"/>
          </w:tcPr>
          <w:p w14:paraId="6C1AB65D" w14:textId="77777777" w:rsidR="00620AA9" w:rsidRPr="00F61AC1" w:rsidRDefault="00620AA9"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7D2FDA7"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egister-mobile/</w:t>
            </w:r>
          </w:p>
        </w:tc>
        <w:tc>
          <w:tcPr>
            <w:tcW w:w="3060" w:type="dxa"/>
          </w:tcPr>
          <w:p w14:paraId="5459D0D9"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ký</w:t>
            </w:r>
          </w:p>
        </w:tc>
        <w:tc>
          <w:tcPr>
            <w:tcW w:w="3535" w:type="dxa"/>
          </w:tcPr>
          <w:p w14:paraId="14AE053A"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name, password</w:t>
            </w:r>
          </w:p>
        </w:tc>
        <w:tc>
          <w:tcPr>
            <w:tcW w:w="2693" w:type="dxa"/>
          </w:tcPr>
          <w:p w14:paraId="730B473A"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3ABEEA11" w14:textId="77777777" w:rsidTr="00C33CD2">
        <w:tc>
          <w:tcPr>
            <w:tcW w:w="851" w:type="dxa"/>
          </w:tcPr>
          <w:p w14:paraId="48879224"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9</w:t>
            </w:r>
          </w:p>
        </w:tc>
        <w:tc>
          <w:tcPr>
            <w:tcW w:w="1134" w:type="dxa"/>
          </w:tcPr>
          <w:p w14:paraId="13FE56EF" w14:textId="77777777" w:rsidR="00620AA9" w:rsidRPr="00F61AC1" w:rsidRDefault="00620AA9"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1F59B8DC"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gout/</w:t>
            </w:r>
          </w:p>
        </w:tc>
        <w:tc>
          <w:tcPr>
            <w:tcW w:w="3060" w:type="dxa"/>
          </w:tcPr>
          <w:p w14:paraId="5015A5F0"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xuất</w:t>
            </w:r>
          </w:p>
        </w:tc>
        <w:tc>
          <w:tcPr>
            <w:tcW w:w="3535" w:type="dxa"/>
          </w:tcPr>
          <w:p w14:paraId="698BD61B"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4A1B58E"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27374981" w14:textId="77777777" w:rsidTr="00C33CD2">
        <w:tc>
          <w:tcPr>
            <w:tcW w:w="851" w:type="dxa"/>
          </w:tcPr>
          <w:p w14:paraId="49267414"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0</w:t>
            </w:r>
          </w:p>
        </w:tc>
        <w:tc>
          <w:tcPr>
            <w:tcW w:w="1134" w:type="dxa"/>
          </w:tcPr>
          <w:p w14:paraId="633FFE4D" w14:textId="77777777" w:rsidR="00620AA9" w:rsidRPr="00F61AC1" w:rsidRDefault="00620AA9"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290BC46A"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dit-user-mobile/</w:t>
            </w:r>
            <w:r w:rsidR="006224EC" w:rsidRPr="00F61AC1">
              <w:rPr>
                <w:rFonts w:ascii="Times New Roman" w:eastAsia="Times New Roman" w:hAnsi="Times New Roman" w:cs="Times New Roman"/>
                <w:sz w:val="26"/>
                <w:szCs w:val="26"/>
              </w:rPr>
              <w:t>{id}</w:t>
            </w:r>
          </w:p>
        </w:tc>
        <w:tc>
          <w:tcPr>
            <w:tcW w:w="3060" w:type="dxa"/>
          </w:tcPr>
          <w:p w14:paraId="437AD453"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ay đổi thông tin người dùng</w:t>
            </w:r>
          </w:p>
        </w:tc>
        <w:tc>
          <w:tcPr>
            <w:tcW w:w="3535" w:type="dxa"/>
          </w:tcPr>
          <w:p w14:paraId="5A30485F"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contact_phone, contact_website, contact_email_address, contact_language, contact_country,</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contact_avatar</w:t>
            </w:r>
          </w:p>
        </w:tc>
        <w:tc>
          <w:tcPr>
            <w:tcW w:w="2693" w:type="dxa"/>
          </w:tcPr>
          <w:p w14:paraId="095544A6"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4B08520B" w14:textId="77777777" w:rsidTr="00C33CD2">
        <w:tc>
          <w:tcPr>
            <w:tcW w:w="851" w:type="dxa"/>
          </w:tcPr>
          <w:p w14:paraId="0F0BB25B"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32</w:t>
            </w:r>
          </w:p>
        </w:tc>
        <w:tc>
          <w:tcPr>
            <w:tcW w:w="1134" w:type="dxa"/>
          </w:tcPr>
          <w:p w14:paraId="4EC61464" w14:textId="77777777" w:rsidR="006224EC" w:rsidRPr="00F61AC1" w:rsidRDefault="006224EC"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2009172C"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info-user-mobile/{id}</w:t>
            </w:r>
          </w:p>
        </w:tc>
        <w:tc>
          <w:tcPr>
            <w:tcW w:w="3060" w:type="dxa"/>
          </w:tcPr>
          <w:p w14:paraId="17CABA78"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hông tin người dùng</w:t>
            </w:r>
          </w:p>
        </w:tc>
        <w:tc>
          <w:tcPr>
            <w:tcW w:w="3535" w:type="dxa"/>
          </w:tcPr>
          <w:p w14:paraId="57604C02" w14:textId="77777777" w:rsidR="006224EC" w:rsidRPr="00F61AC1" w:rsidRDefault="006224EC" w:rsidP="00C33CD2">
            <w:pPr>
              <w:spacing w:line="312" w:lineRule="auto"/>
              <w:rPr>
                <w:rFonts w:ascii="Times New Roman" w:eastAsia="Times New Roman" w:hAnsi="Times New Roman" w:cs="Times New Roman"/>
                <w:sz w:val="26"/>
                <w:szCs w:val="26"/>
              </w:rPr>
            </w:pPr>
          </w:p>
        </w:tc>
        <w:tc>
          <w:tcPr>
            <w:tcW w:w="2693" w:type="dxa"/>
          </w:tcPr>
          <w:p w14:paraId="2450CE55"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0D6167F4" w14:textId="77777777" w:rsidTr="00C33CD2">
        <w:tc>
          <w:tcPr>
            <w:tcW w:w="851" w:type="dxa"/>
          </w:tcPr>
          <w:p w14:paraId="19404E8F"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3</w:t>
            </w:r>
          </w:p>
        </w:tc>
        <w:tc>
          <w:tcPr>
            <w:tcW w:w="1134" w:type="dxa"/>
          </w:tcPr>
          <w:p w14:paraId="53128044" w14:textId="77777777" w:rsidR="006224EC" w:rsidRPr="00F61AC1" w:rsidRDefault="006224EC"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07CF9303"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privilege-registrable</w:t>
            </w:r>
          </w:p>
        </w:tc>
        <w:tc>
          <w:tcPr>
            <w:tcW w:w="3060" w:type="dxa"/>
          </w:tcPr>
          <w:p w14:paraId="4147998E"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quyền của người dùng khi đăng ký</w:t>
            </w:r>
          </w:p>
        </w:tc>
        <w:tc>
          <w:tcPr>
            <w:tcW w:w="3535" w:type="dxa"/>
          </w:tcPr>
          <w:p w14:paraId="72DAB0A7" w14:textId="77777777" w:rsidR="006224EC" w:rsidRPr="00F61AC1" w:rsidRDefault="006224EC" w:rsidP="00C33CD2">
            <w:pPr>
              <w:spacing w:line="312" w:lineRule="auto"/>
              <w:rPr>
                <w:rFonts w:ascii="Times New Roman" w:eastAsia="Times New Roman" w:hAnsi="Times New Roman" w:cs="Times New Roman"/>
                <w:sz w:val="26"/>
                <w:szCs w:val="26"/>
              </w:rPr>
            </w:pPr>
          </w:p>
        </w:tc>
        <w:tc>
          <w:tcPr>
            <w:tcW w:w="2693" w:type="dxa"/>
          </w:tcPr>
          <w:p w14:paraId="4AB7EF3A" w14:textId="77777777" w:rsidR="006224EC" w:rsidRPr="00F61AC1" w:rsidRDefault="006224EC" w:rsidP="00C33CD2">
            <w:pPr>
              <w:spacing w:line="312" w:lineRule="auto"/>
              <w:rPr>
                <w:rFonts w:ascii="Times New Roman" w:eastAsia="Times New Roman" w:hAnsi="Times New Roman" w:cs="Times New Roman"/>
                <w:sz w:val="26"/>
                <w:szCs w:val="26"/>
              </w:rPr>
            </w:pPr>
          </w:p>
        </w:tc>
      </w:tr>
      <w:tr w:rsidR="00F61AC1" w:rsidRPr="00F61AC1" w14:paraId="153D2396" w14:textId="77777777" w:rsidTr="00C33CD2">
        <w:tc>
          <w:tcPr>
            <w:tcW w:w="851" w:type="dxa"/>
          </w:tcPr>
          <w:p w14:paraId="6CDDB3FC"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4</w:t>
            </w:r>
          </w:p>
        </w:tc>
        <w:tc>
          <w:tcPr>
            <w:tcW w:w="1134" w:type="dxa"/>
          </w:tcPr>
          <w:p w14:paraId="104EBB2B" w14:textId="77777777" w:rsidR="006224EC" w:rsidRPr="00F61AC1" w:rsidRDefault="006224EC"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376F1466"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pgrade-member/{id}</w:t>
            </w:r>
          </w:p>
        </w:tc>
        <w:tc>
          <w:tcPr>
            <w:tcW w:w="3060" w:type="dxa"/>
          </w:tcPr>
          <w:p w14:paraId="3B6E543D"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âng cấp thành viên</w:t>
            </w:r>
          </w:p>
        </w:tc>
        <w:tc>
          <w:tcPr>
            <w:tcW w:w="3535" w:type="dxa"/>
          </w:tcPr>
          <w:p w14:paraId="12A27112" w14:textId="77777777" w:rsidR="006224EC" w:rsidRPr="00F61AC1" w:rsidRDefault="006224EC" w:rsidP="00C33CD2">
            <w:pPr>
              <w:spacing w:line="312" w:lineRule="auto"/>
              <w:rPr>
                <w:rFonts w:ascii="Times New Roman" w:eastAsia="Times New Roman" w:hAnsi="Times New Roman" w:cs="Times New Roman"/>
                <w:sz w:val="26"/>
                <w:szCs w:val="26"/>
              </w:rPr>
            </w:pPr>
          </w:p>
        </w:tc>
        <w:tc>
          <w:tcPr>
            <w:tcW w:w="2693" w:type="dxa"/>
          </w:tcPr>
          <w:p w14:paraId="7CD868E5" w14:textId="77777777" w:rsidR="006224EC" w:rsidRPr="00F61AC1" w:rsidRDefault="006224EC" w:rsidP="00C33CD2">
            <w:pPr>
              <w:spacing w:line="312" w:lineRule="auto"/>
              <w:rPr>
                <w:rFonts w:ascii="Times New Roman" w:eastAsia="Times New Roman" w:hAnsi="Times New Roman" w:cs="Times New Roman"/>
                <w:sz w:val="26"/>
                <w:szCs w:val="26"/>
              </w:rPr>
            </w:pPr>
          </w:p>
        </w:tc>
      </w:tr>
      <w:tr w:rsidR="00F61AC1" w:rsidRPr="00F61AC1" w14:paraId="2DB4EB42" w14:textId="77777777" w:rsidTr="00C33CD2">
        <w:tc>
          <w:tcPr>
            <w:tcW w:w="851" w:type="dxa"/>
          </w:tcPr>
          <w:p w14:paraId="658AF7D9"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4</w:t>
            </w:r>
          </w:p>
        </w:tc>
        <w:tc>
          <w:tcPr>
            <w:tcW w:w="1134" w:type="dxa"/>
          </w:tcPr>
          <w:p w14:paraId="1F532F2E" w14:textId="77777777" w:rsidR="006224EC" w:rsidRPr="00F61AC1" w:rsidRDefault="006224EC"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545A80A"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pload-image/{id}</w:t>
            </w:r>
          </w:p>
        </w:tc>
        <w:tc>
          <w:tcPr>
            <w:tcW w:w="3060" w:type="dxa"/>
          </w:tcPr>
          <w:p w14:paraId="6C4C678A"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ảnh</w:t>
            </w:r>
            <w:r w:rsidR="00963DE8" w:rsidRPr="00F61AC1">
              <w:rPr>
                <w:rFonts w:ascii="Times New Roman" w:eastAsia="Times New Roman" w:hAnsi="Times New Roman" w:cs="Times New Roman"/>
                <w:sz w:val="26"/>
                <w:szCs w:val="26"/>
              </w:rPr>
              <w:t xml:space="preserve"> cho dịch vụ</w:t>
            </w:r>
          </w:p>
        </w:tc>
        <w:tc>
          <w:tcPr>
            <w:tcW w:w="3535" w:type="dxa"/>
          </w:tcPr>
          <w:p w14:paraId="4A2D0627" w14:textId="77777777" w:rsidR="006224EC"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w:t>
            </w:r>
            <w:r w:rsidR="006224EC" w:rsidRPr="00F61AC1">
              <w:rPr>
                <w:rFonts w:ascii="Times New Roman" w:eastAsia="Times New Roman" w:hAnsi="Times New Roman" w:cs="Times New Roman"/>
                <w:sz w:val="26"/>
                <w:szCs w:val="26"/>
              </w:rPr>
              <w:t>anner, details1, detail2</w:t>
            </w:r>
          </w:p>
        </w:tc>
        <w:tc>
          <w:tcPr>
            <w:tcW w:w="2693" w:type="dxa"/>
          </w:tcPr>
          <w:p w14:paraId="3C51EB19"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26F40FA2" w14:textId="77777777" w:rsidTr="00C33CD2">
        <w:tc>
          <w:tcPr>
            <w:tcW w:w="851" w:type="dxa"/>
          </w:tcPr>
          <w:p w14:paraId="10B22044"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5</w:t>
            </w:r>
          </w:p>
        </w:tc>
        <w:tc>
          <w:tcPr>
            <w:tcW w:w="1134" w:type="dxa"/>
          </w:tcPr>
          <w:p w14:paraId="1C8C89A7"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68980F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dit-image/{id}</w:t>
            </w:r>
          </w:p>
        </w:tc>
        <w:tc>
          <w:tcPr>
            <w:tcW w:w="3060" w:type="dxa"/>
          </w:tcPr>
          <w:p w14:paraId="74247D02"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ỉnh sửa ảnh cho dịch vụ</w:t>
            </w:r>
          </w:p>
        </w:tc>
        <w:tc>
          <w:tcPr>
            <w:tcW w:w="3535" w:type="dxa"/>
          </w:tcPr>
          <w:p w14:paraId="36DC9F4D"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anner, details1, detail2</w:t>
            </w:r>
          </w:p>
        </w:tc>
        <w:tc>
          <w:tcPr>
            <w:tcW w:w="2693" w:type="dxa"/>
          </w:tcPr>
          <w:p w14:paraId="48D82444"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0F8890F2" w14:textId="77777777" w:rsidTr="00C33CD2">
        <w:tc>
          <w:tcPr>
            <w:tcW w:w="851" w:type="dxa"/>
          </w:tcPr>
          <w:p w14:paraId="7C0885E7"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6</w:t>
            </w:r>
          </w:p>
        </w:tc>
        <w:tc>
          <w:tcPr>
            <w:tcW w:w="1134" w:type="dxa"/>
          </w:tcPr>
          <w:p w14:paraId="6E05D6C4"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710D141D"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pload-image-user/{id}</w:t>
            </w:r>
          </w:p>
        </w:tc>
        <w:tc>
          <w:tcPr>
            <w:tcW w:w="3060" w:type="dxa"/>
          </w:tcPr>
          <w:p w14:paraId="1DC9809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Chỉnh sửa ảnh cho người dùng</w:t>
            </w:r>
          </w:p>
        </w:tc>
        <w:tc>
          <w:tcPr>
            <w:tcW w:w="3535" w:type="dxa"/>
          </w:tcPr>
          <w:p w14:paraId="56560108"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vatar</w:t>
            </w:r>
          </w:p>
        </w:tc>
        <w:tc>
          <w:tcPr>
            <w:tcW w:w="2693" w:type="dxa"/>
          </w:tcPr>
          <w:p w14:paraId="3C727F40"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1E0B776A" w14:textId="77777777" w:rsidTr="00C33CD2">
        <w:tc>
          <w:tcPr>
            <w:tcW w:w="851" w:type="dxa"/>
          </w:tcPr>
          <w:p w14:paraId="052D4D77"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7</w:t>
            </w:r>
          </w:p>
        </w:tc>
        <w:tc>
          <w:tcPr>
            <w:tcW w:w="1134" w:type="dxa"/>
          </w:tcPr>
          <w:p w14:paraId="36016E87" w14:textId="77777777" w:rsidR="00963DE8" w:rsidRPr="00F61AC1" w:rsidRDefault="00963DE8" w:rsidP="00C33CD2">
            <w:pPr>
              <w:tabs>
                <w:tab w:val="left" w:pos="190"/>
                <w:tab w:val="center" w:pos="485"/>
              </w:tabs>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b/>
            </w:r>
            <w:r w:rsidRPr="00F61AC1">
              <w:rPr>
                <w:rFonts w:ascii="Times New Roman" w:eastAsia="Times New Roman" w:hAnsi="Times New Roman" w:cs="Times New Roman"/>
                <w:sz w:val="26"/>
                <w:szCs w:val="26"/>
              </w:rPr>
              <w:tab/>
              <w:t>GET</w:t>
            </w:r>
          </w:p>
        </w:tc>
        <w:tc>
          <w:tcPr>
            <w:tcW w:w="2477" w:type="dxa"/>
          </w:tcPr>
          <w:p w14:paraId="6FF9EF88"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icon/{id}</w:t>
            </w:r>
          </w:p>
        </w:tc>
        <w:tc>
          <w:tcPr>
            <w:tcW w:w="3060" w:type="dxa"/>
          </w:tcPr>
          <w:p w14:paraId="626720FA"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icon</w:t>
            </w:r>
          </w:p>
        </w:tc>
        <w:tc>
          <w:tcPr>
            <w:tcW w:w="3535" w:type="dxa"/>
          </w:tcPr>
          <w:p w14:paraId="2968F84E"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B0A87E0"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75D6A7C2" w14:textId="77777777" w:rsidTr="00C33CD2">
        <w:tc>
          <w:tcPr>
            <w:tcW w:w="851" w:type="dxa"/>
          </w:tcPr>
          <w:p w14:paraId="38F0EB95"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8</w:t>
            </w:r>
          </w:p>
        </w:tc>
        <w:tc>
          <w:tcPr>
            <w:tcW w:w="1134" w:type="dxa"/>
          </w:tcPr>
          <w:p w14:paraId="0D8A9750"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18DB85EC"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banner/{id}</w:t>
            </w:r>
          </w:p>
        </w:tc>
        <w:tc>
          <w:tcPr>
            <w:tcW w:w="3060" w:type="dxa"/>
          </w:tcPr>
          <w:p w14:paraId="38AD688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banner</w:t>
            </w:r>
          </w:p>
        </w:tc>
        <w:tc>
          <w:tcPr>
            <w:tcW w:w="3535" w:type="dxa"/>
          </w:tcPr>
          <w:p w14:paraId="6F8EF86C"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ADD4616"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41F2B66D" w14:textId="77777777" w:rsidTr="00C33CD2">
        <w:tc>
          <w:tcPr>
            <w:tcW w:w="851" w:type="dxa"/>
          </w:tcPr>
          <w:p w14:paraId="46EEC1A6"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9</w:t>
            </w:r>
          </w:p>
        </w:tc>
        <w:tc>
          <w:tcPr>
            <w:tcW w:w="1134" w:type="dxa"/>
          </w:tcPr>
          <w:p w14:paraId="5087E707"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08B6DCB3"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humb-1/{id}</w:t>
            </w:r>
          </w:p>
        </w:tc>
        <w:tc>
          <w:tcPr>
            <w:tcW w:w="3060" w:type="dxa"/>
          </w:tcPr>
          <w:p w14:paraId="6A3D7ABE"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thumbnail</w:t>
            </w:r>
          </w:p>
        </w:tc>
        <w:tc>
          <w:tcPr>
            <w:tcW w:w="3535" w:type="dxa"/>
          </w:tcPr>
          <w:p w14:paraId="539AC24F"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731D312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47113FF2" w14:textId="77777777" w:rsidTr="00C33CD2">
        <w:tc>
          <w:tcPr>
            <w:tcW w:w="851" w:type="dxa"/>
          </w:tcPr>
          <w:p w14:paraId="174D3BC2"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0</w:t>
            </w:r>
          </w:p>
        </w:tc>
        <w:tc>
          <w:tcPr>
            <w:tcW w:w="1134" w:type="dxa"/>
          </w:tcPr>
          <w:p w14:paraId="08FA31E2"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01586B9E"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humb-2/{id}</w:t>
            </w:r>
          </w:p>
        </w:tc>
        <w:tc>
          <w:tcPr>
            <w:tcW w:w="3060" w:type="dxa"/>
          </w:tcPr>
          <w:p w14:paraId="38254EF0"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thumbnail</w:t>
            </w:r>
          </w:p>
        </w:tc>
        <w:tc>
          <w:tcPr>
            <w:tcW w:w="3535" w:type="dxa"/>
          </w:tcPr>
          <w:p w14:paraId="0A520C0F"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8A5433D"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236536E3" w14:textId="77777777" w:rsidTr="00C33CD2">
        <w:tc>
          <w:tcPr>
            <w:tcW w:w="851" w:type="dxa"/>
          </w:tcPr>
          <w:p w14:paraId="7BCEF702"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1</w:t>
            </w:r>
          </w:p>
        </w:tc>
        <w:tc>
          <w:tcPr>
            <w:tcW w:w="1134" w:type="dxa"/>
          </w:tcPr>
          <w:p w14:paraId="4DE70E99"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427DBA0"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detail-1/{id}</w:t>
            </w:r>
          </w:p>
        </w:tc>
        <w:tc>
          <w:tcPr>
            <w:tcW w:w="3060" w:type="dxa"/>
          </w:tcPr>
          <w:p w14:paraId="78214D02"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chi tiết 1</w:t>
            </w:r>
          </w:p>
        </w:tc>
        <w:tc>
          <w:tcPr>
            <w:tcW w:w="3535" w:type="dxa"/>
          </w:tcPr>
          <w:p w14:paraId="3094354C"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40CD69EB"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4B56C09C" w14:textId="77777777" w:rsidTr="00C33CD2">
        <w:tc>
          <w:tcPr>
            <w:tcW w:w="851" w:type="dxa"/>
          </w:tcPr>
          <w:p w14:paraId="7CF7661F"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2</w:t>
            </w:r>
          </w:p>
        </w:tc>
        <w:tc>
          <w:tcPr>
            <w:tcW w:w="1134" w:type="dxa"/>
          </w:tcPr>
          <w:p w14:paraId="3A15B44A"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6DB24CA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detail-2/{id}</w:t>
            </w:r>
          </w:p>
        </w:tc>
        <w:tc>
          <w:tcPr>
            <w:tcW w:w="3060" w:type="dxa"/>
          </w:tcPr>
          <w:p w14:paraId="6C329CD8"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chi tiết 2</w:t>
            </w:r>
          </w:p>
        </w:tc>
        <w:tc>
          <w:tcPr>
            <w:tcW w:w="3535" w:type="dxa"/>
          </w:tcPr>
          <w:p w14:paraId="6CB7FB15"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928552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0D8C1A80" w14:textId="77777777" w:rsidTr="00C33CD2">
        <w:tc>
          <w:tcPr>
            <w:tcW w:w="851" w:type="dxa"/>
          </w:tcPr>
          <w:p w14:paraId="5A27F08B"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3</w:t>
            </w:r>
          </w:p>
        </w:tc>
        <w:tc>
          <w:tcPr>
            <w:tcW w:w="1134" w:type="dxa"/>
          </w:tcPr>
          <w:p w14:paraId="4943F676"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4F52F145" w14:textId="5B99AEE2"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w:t>
            </w:r>
          </w:p>
        </w:tc>
        <w:tc>
          <w:tcPr>
            <w:tcW w:w="3060" w:type="dxa"/>
          </w:tcPr>
          <w:p w14:paraId="3BFECD31"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đánh giá của người dùng</w:t>
            </w:r>
          </w:p>
        </w:tc>
        <w:tc>
          <w:tcPr>
            <w:tcW w:w="3535" w:type="dxa"/>
          </w:tcPr>
          <w:p w14:paraId="3912A492" w14:textId="77777777" w:rsidR="00963DE8" w:rsidRPr="00F61AC1" w:rsidRDefault="00963DE8" w:rsidP="00C33CD2">
            <w:pPr>
              <w:spacing w:line="312" w:lineRule="auto"/>
              <w:rPr>
                <w:rFonts w:ascii="Times New Roman" w:eastAsia="Times New Roman" w:hAnsi="Times New Roman" w:cs="Times New Roman"/>
                <w:sz w:val="26"/>
                <w:szCs w:val="26"/>
              </w:rPr>
            </w:pPr>
          </w:p>
        </w:tc>
        <w:tc>
          <w:tcPr>
            <w:tcW w:w="2693" w:type="dxa"/>
          </w:tcPr>
          <w:p w14:paraId="1B4051BA"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1D0D5440" w14:textId="77777777" w:rsidTr="00C33CD2">
        <w:tc>
          <w:tcPr>
            <w:tcW w:w="851" w:type="dxa"/>
          </w:tcPr>
          <w:p w14:paraId="52E15061"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4</w:t>
            </w:r>
          </w:p>
        </w:tc>
        <w:tc>
          <w:tcPr>
            <w:tcW w:w="1134" w:type="dxa"/>
          </w:tcPr>
          <w:p w14:paraId="28D575B4"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2011336A"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view/{id}</w:t>
            </w:r>
          </w:p>
        </w:tc>
        <w:tc>
          <w:tcPr>
            <w:tcW w:w="3060" w:type="dxa"/>
          </w:tcPr>
          <w:p w14:paraId="4EEE25C0"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đánh giá của người dùng</w:t>
            </w:r>
          </w:p>
        </w:tc>
        <w:tc>
          <w:tcPr>
            <w:tcW w:w="3535" w:type="dxa"/>
          </w:tcPr>
          <w:p w14:paraId="212B1217" w14:textId="77777777" w:rsidR="00963DE8" w:rsidRPr="00F61AC1" w:rsidRDefault="00963DE8" w:rsidP="00C33CD2">
            <w:pPr>
              <w:spacing w:line="312" w:lineRule="auto"/>
              <w:rPr>
                <w:rFonts w:ascii="Times New Roman" w:eastAsia="Times New Roman" w:hAnsi="Times New Roman" w:cs="Times New Roman"/>
                <w:sz w:val="26"/>
                <w:szCs w:val="26"/>
              </w:rPr>
            </w:pPr>
          </w:p>
        </w:tc>
        <w:tc>
          <w:tcPr>
            <w:tcW w:w="2693" w:type="dxa"/>
          </w:tcPr>
          <w:p w14:paraId="0C61BFF2"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w:t>
            </w:r>
          </w:p>
        </w:tc>
      </w:tr>
      <w:tr w:rsidR="00F61AC1" w:rsidRPr="00F61AC1" w14:paraId="743159AC" w14:textId="77777777" w:rsidTr="00C33CD2">
        <w:tc>
          <w:tcPr>
            <w:tcW w:w="851" w:type="dxa"/>
          </w:tcPr>
          <w:p w14:paraId="2365CA9B"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5</w:t>
            </w:r>
          </w:p>
        </w:tc>
        <w:tc>
          <w:tcPr>
            <w:tcW w:w="1134" w:type="dxa"/>
          </w:tcPr>
          <w:p w14:paraId="131A6E5C"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78086EEC"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view-by-user/{id_user}</w:t>
            </w:r>
          </w:p>
        </w:tc>
        <w:tc>
          <w:tcPr>
            <w:tcW w:w="3060" w:type="dxa"/>
          </w:tcPr>
          <w:p w14:paraId="76945A14"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ác đánh giá được xem bởi người dùng</w:t>
            </w:r>
          </w:p>
        </w:tc>
        <w:tc>
          <w:tcPr>
            <w:tcW w:w="3535" w:type="dxa"/>
          </w:tcPr>
          <w:p w14:paraId="3450A555" w14:textId="77777777" w:rsidR="00963DE8" w:rsidRPr="00F61AC1" w:rsidRDefault="00963DE8" w:rsidP="00C33CD2">
            <w:pPr>
              <w:spacing w:line="312" w:lineRule="auto"/>
              <w:rPr>
                <w:rFonts w:ascii="Times New Roman" w:eastAsia="Times New Roman" w:hAnsi="Times New Roman" w:cs="Times New Roman"/>
                <w:sz w:val="26"/>
                <w:szCs w:val="26"/>
              </w:rPr>
            </w:pPr>
          </w:p>
        </w:tc>
        <w:tc>
          <w:tcPr>
            <w:tcW w:w="2693" w:type="dxa"/>
          </w:tcPr>
          <w:p w14:paraId="14E36F4B"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44B80008" w14:textId="77777777" w:rsidTr="00C33CD2">
        <w:tc>
          <w:tcPr>
            <w:tcW w:w="851" w:type="dxa"/>
          </w:tcPr>
          <w:p w14:paraId="244A1BFD"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6</w:t>
            </w:r>
          </w:p>
        </w:tc>
        <w:tc>
          <w:tcPr>
            <w:tcW w:w="1134" w:type="dxa"/>
          </w:tcPr>
          <w:p w14:paraId="4A20802B"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BE1C17E"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put/{id}</w:t>
            </w:r>
          </w:p>
        </w:tc>
        <w:tc>
          <w:tcPr>
            <w:tcW w:w="3060" w:type="dxa"/>
          </w:tcPr>
          <w:p w14:paraId="7EC8F0BC"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ỉnh sửa đánh giá của người dùng</w:t>
            </w:r>
          </w:p>
        </w:tc>
        <w:tc>
          <w:tcPr>
            <w:tcW w:w="3535" w:type="dxa"/>
          </w:tcPr>
          <w:p w14:paraId="7DC86710"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e, title, details</w:t>
            </w:r>
          </w:p>
        </w:tc>
        <w:tc>
          <w:tcPr>
            <w:tcW w:w="2693" w:type="dxa"/>
          </w:tcPr>
          <w:p w14:paraId="0C26B9F1"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w:t>
            </w:r>
          </w:p>
        </w:tc>
      </w:tr>
      <w:tr w:rsidR="00F61AC1" w:rsidRPr="00F61AC1" w14:paraId="747ECB21" w14:textId="77777777" w:rsidTr="00C33CD2">
        <w:tc>
          <w:tcPr>
            <w:tcW w:w="851" w:type="dxa"/>
          </w:tcPr>
          <w:p w14:paraId="61E6168F"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7</w:t>
            </w:r>
          </w:p>
        </w:tc>
        <w:tc>
          <w:tcPr>
            <w:tcW w:w="1134" w:type="dxa"/>
          </w:tcPr>
          <w:p w14:paraId="52FC5C1E"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3666C184"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post/</w:t>
            </w:r>
          </w:p>
        </w:tc>
        <w:tc>
          <w:tcPr>
            <w:tcW w:w="3060" w:type="dxa"/>
          </w:tcPr>
          <w:p w14:paraId="1F1ABDE5"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đánh giá của người dùng</w:t>
            </w:r>
          </w:p>
        </w:tc>
        <w:tc>
          <w:tcPr>
            <w:tcW w:w="3535" w:type="dxa"/>
          </w:tcPr>
          <w:p w14:paraId="5FF3C4F8" w14:textId="1E19C0B9" w:rsidR="00963DE8" w:rsidRPr="00F61AC1" w:rsidRDefault="00333CD1" w:rsidP="00C33CD2">
            <w:pPr>
              <w:spacing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7B5307" w:rsidRPr="00F61AC1">
              <w:rPr>
                <w:rFonts w:ascii="Times New Roman" w:eastAsia="Times New Roman" w:hAnsi="Times New Roman" w:cs="Times New Roman"/>
                <w:sz w:val="26"/>
                <w:szCs w:val="26"/>
              </w:rPr>
              <w:t>_id, user_id, vr_rating, vr_title, details</w:t>
            </w:r>
          </w:p>
        </w:tc>
        <w:tc>
          <w:tcPr>
            <w:tcW w:w="2693" w:type="dxa"/>
          </w:tcPr>
          <w:p w14:paraId="25D84293" w14:textId="77777777" w:rsidR="00963DE8" w:rsidRPr="00F61AC1" w:rsidRDefault="007B5307" w:rsidP="00C33CD2">
            <w:pPr>
              <w:spacing w:line="312" w:lineRule="auto"/>
              <w:rPr>
                <w:rFonts w:ascii="Times New Roman" w:eastAsia="Times New Roman" w:hAnsi="Times New Roman" w:cs="Times New Roman"/>
                <w:sz w:val="26"/>
                <w:szCs w:val="26"/>
              </w:rPr>
            </w:pPr>
            <w:bookmarkStart w:id="10" w:name="OLE_LINK7"/>
            <w:bookmarkStart w:id="11" w:name="OLE_LINK8"/>
            <w:r w:rsidRPr="00F61AC1">
              <w:rPr>
                <w:rFonts w:ascii="Times New Roman" w:eastAsia="Times New Roman" w:hAnsi="Times New Roman" w:cs="Times New Roman"/>
                <w:sz w:val="26"/>
                <w:szCs w:val="26"/>
              </w:rPr>
              <w:t>Không có</w:t>
            </w:r>
            <w:bookmarkEnd w:id="10"/>
            <w:bookmarkEnd w:id="11"/>
          </w:p>
        </w:tc>
      </w:tr>
      <w:tr w:rsidR="00F61AC1" w:rsidRPr="00F61AC1" w14:paraId="593C53EE" w14:textId="77777777" w:rsidTr="00C33CD2">
        <w:tc>
          <w:tcPr>
            <w:tcW w:w="851" w:type="dxa"/>
          </w:tcPr>
          <w:p w14:paraId="3F43A700"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8</w:t>
            </w:r>
          </w:p>
        </w:tc>
        <w:tc>
          <w:tcPr>
            <w:tcW w:w="1134" w:type="dxa"/>
          </w:tcPr>
          <w:p w14:paraId="216A8823"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0EF57817"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ard</w:t>
            </w:r>
          </w:p>
        </w:tc>
        <w:tc>
          <w:tcPr>
            <w:tcW w:w="3060" w:type="dxa"/>
          </w:tcPr>
          <w:p w14:paraId="7A0CC7DE"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xã/phường</w:t>
            </w:r>
          </w:p>
        </w:tc>
        <w:tc>
          <w:tcPr>
            <w:tcW w:w="3535" w:type="dxa"/>
          </w:tcPr>
          <w:p w14:paraId="575C94B8" w14:textId="77777777" w:rsidR="00963DE8"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5C24777" w14:textId="77777777" w:rsidR="00963DE8"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266ED07" w14:textId="77777777" w:rsidTr="00C33CD2">
        <w:tc>
          <w:tcPr>
            <w:tcW w:w="851" w:type="dxa"/>
          </w:tcPr>
          <w:p w14:paraId="7A6CB809"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9</w:t>
            </w:r>
          </w:p>
        </w:tc>
        <w:tc>
          <w:tcPr>
            <w:tcW w:w="1134" w:type="dxa"/>
          </w:tcPr>
          <w:p w14:paraId="37DD24A9"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9D436BF"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province</w:t>
            </w:r>
          </w:p>
        </w:tc>
        <w:tc>
          <w:tcPr>
            <w:tcW w:w="3060" w:type="dxa"/>
          </w:tcPr>
          <w:p w14:paraId="1D44FE94"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rả về danh sách các tỉnh/thành phố </w:t>
            </w:r>
          </w:p>
        </w:tc>
        <w:tc>
          <w:tcPr>
            <w:tcW w:w="3535" w:type="dxa"/>
          </w:tcPr>
          <w:p w14:paraId="7AE72849" w14:textId="77777777" w:rsidR="00963DE8"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1018563" w14:textId="77777777" w:rsidR="00963DE8"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455AC2E3" w14:textId="77777777" w:rsidTr="00C33CD2">
        <w:tc>
          <w:tcPr>
            <w:tcW w:w="851" w:type="dxa"/>
          </w:tcPr>
          <w:p w14:paraId="419FD2A6"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50</w:t>
            </w:r>
          </w:p>
        </w:tc>
        <w:tc>
          <w:tcPr>
            <w:tcW w:w="1134" w:type="dxa"/>
          </w:tcPr>
          <w:p w14:paraId="2B61117C"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45E89119"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ard/{id}</w:t>
            </w:r>
          </w:p>
        </w:tc>
        <w:tc>
          <w:tcPr>
            <w:tcW w:w="3060" w:type="dxa"/>
          </w:tcPr>
          <w:p w14:paraId="061337C3"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ác xã của một quận huyện</w:t>
            </w:r>
          </w:p>
        </w:tc>
        <w:tc>
          <w:tcPr>
            <w:tcW w:w="3535" w:type="dxa"/>
          </w:tcPr>
          <w:p w14:paraId="2A4EF8DA" w14:textId="77777777" w:rsidR="00963DE8"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2AD81D6"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quận/huyện</w:t>
            </w:r>
          </w:p>
        </w:tc>
      </w:tr>
      <w:tr w:rsidR="00F61AC1" w:rsidRPr="00F61AC1" w14:paraId="5B67B05D" w14:textId="77777777" w:rsidTr="00C33CD2">
        <w:tc>
          <w:tcPr>
            <w:tcW w:w="851" w:type="dxa"/>
          </w:tcPr>
          <w:p w14:paraId="45F357A1" w14:textId="77777777" w:rsidR="007B5307"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1</w:t>
            </w:r>
          </w:p>
        </w:tc>
        <w:tc>
          <w:tcPr>
            <w:tcW w:w="1134" w:type="dxa"/>
          </w:tcPr>
          <w:p w14:paraId="23759B2C" w14:textId="77777777" w:rsidR="007B5307"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71CEBF19" w14:textId="77777777" w:rsidR="007B5307"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district/{id}</w:t>
            </w:r>
          </w:p>
        </w:tc>
        <w:tc>
          <w:tcPr>
            <w:tcW w:w="3060" w:type="dxa"/>
          </w:tcPr>
          <w:p w14:paraId="2386134D" w14:textId="77777777" w:rsidR="007B5307"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ủa quận huyện</w:t>
            </w:r>
          </w:p>
        </w:tc>
        <w:tc>
          <w:tcPr>
            <w:tcW w:w="3535" w:type="dxa"/>
          </w:tcPr>
          <w:p w14:paraId="699F3621" w14:textId="77777777" w:rsidR="007B5307"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BEC82EE" w14:textId="77777777" w:rsidR="007B5307"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thành phố</w:t>
            </w:r>
          </w:p>
        </w:tc>
      </w:tr>
      <w:tr w:rsidR="00F61AC1" w:rsidRPr="00F61AC1" w14:paraId="4F48E919" w14:textId="77777777" w:rsidTr="00C33CD2">
        <w:tc>
          <w:tcPr>
            <w:tcW w:w="851" w:type="dxa"/>
          </w:tcPr>
          <w:p w14:paraId="33E5B9B3"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2</w:t>
            </w:r>
          </w:p>
        </w:tc>
        <w:tc>
          <w:tcPr>
            <w:tcW w:w="1134" w:type="dxa"/>
          </w:tcPr>
          <w:p w14:paraId="0F11E0AC"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BE4D564" w14:textId="62315511"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poseted_by/month={month}&amp;user_id={id}</w:t>
            </w:r>
          </w:p>
        </w:tc>
        <w:tc>
          <w:tcPr>
            <w:tcW w:w="3060" w:type="dxa"/>
          </w:tcPr>
          <w:p w14:paraId="54DB2BED"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được đăng bởi người dùng trong tháng</w:t>
            </w:r>
          </w:p>
        </w:tc>
        <w:tc>
          <w:tcPr>
            <w:tcW w:w="3535" w:type="dxa"/>
          </w:tcPr>
          <w:p w14:paraId="773111B0"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080910A"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áng, mã người dùng</w:t>
            </w:r>
          </w:p>
        </w:tc>
      </w:tr>
      <w:tr w:rsidR="00F61AC1" w:rsidRPr="00F61AC1" w14:paraId="11720238" w14:textId="77777777" w:rsidTr="00C33CD2">
        <w:tc>
          <w:tcPr>
            <w:tcW w:w="851" w:type="dxa"/>
          </w:tcPr>
          <w:p w14:paraId="3B235453"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3</w:t>
            </w:r>
          </w:p>
        </w:tc>
        <w:tc>
          <w:tcPr>
            <w:tcW w:w="1134" w:type="dxa"/>
          </w:tcPr>
          <w:p w14:paraId="5566D1BD"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6489147A"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places-poseted_by/month={month}&amp;user_id={id}</w:t>
            </w:r>
          </w:p>
        </w:tc>
        <w:tc>
          <w:tcPr>
            <w:tcW w:w="3060" w:type="dxa"/>
          </w:tcPr>
          <w:p w14:paraId="79E37DD5"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nh sách địa điểm người dùng đăng trong tháng</w:t>
            </w:r>
          </w:p>
        </w:tc>
        <w:tc>
          <w:tcPr>
            <w:tcW w:w="3535" w:type="dxa"/>
          </w:tcPr>
          <w:p w14:paraId="275F5BB4"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04DBDA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áng, mã người dùng</w:t>
            </w:r>
          </w:p>
        </w:tc>
      </w:tr>
      <w:tr w:rsidR="00F61AC1" w:rsidRPr="00F61AC1" w14:paraId="43A11678" w14:textId="77777777" w:rsidTr="00C33CD2">
        <w:tc>
          <w:tcPr>
            <w:tcW w:w="851" w:type="dxa"/>
          </w:tcPr>
          <w:p w14:paraId="5DCBE18E"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4</w:t>
            </w:r>
          </w:p>
        </w:tc>
        <w:tc>
          <w:tcPr>
            <w:tcW w:w="1134" w:type="dxa"/>
          </w:tcPr>
          <w:p w14:paraId="7198DBCD"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103531CD"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ask-list/{id}</w:t>
            </w:r>
          </w:p>
        </w:tc>
        <w:tc>
          <w:tcPr>
            <w:tcW w:w="3060" w:type="dxa"/>
          </w:tcPr>
          <w:p w14:paraId="63C42F5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nhiệm vụ của người dùng</w:t>
            </w:r>
          </w:p>
        </w:tc>
        <w:tc>
          <w:tcPr>
            <w:tcW w:w="3535" w:type="dxa"/>
          </w:tcPr>
          <w:p w14:paraId="7859A480"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208B8AA"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4776DBCA" w14:textId="77777777" w:rsidTr="00C33CD2">
        <w:tc>
          <w:tcPr>
            <w:tcW w:w="851" w:type="dxa"/>
          </w:tcPr>
          <w:p w14:paraId="15E7C2BA"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5</w:t>
            </w:r>
          </w:p>
        </w:tc>
        <w:tc>
          <w:tcPr>
            <w:tcW w:w="1134" w:type="dxa"/>
          </w:tcPr>
          <w:p w14:paraId="772617D5"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0B6D4469"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st-schedule/{id}</w:t>
            </w:r>
          </w:p>
        </w:tc>
        <w:tc>
          <w:tcPr>
            <w:tcW w:w="3060" w:type="dxa"/>
          </w:tcPr>
          <w:p w14:paraId="79E637B3"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lịch trình của người dùng</w:t>
            </w:r>
          </w:p>
        </w:tc>
        <w:tc>
          <w:tcPr>
            <w:tcW w:w="3535" w:type="dxa"/>
          </w:tcPr>
          <w:p w14:paraId="0FF3B9C7"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42AC290"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59BACD4B" w14:textId="77777777" w:rsidTr="00C33CD2">
        <w:tc>
          <w:tcPr>
            <w:tcW w:w="851" w:type="dxa"/>
          </w:tcPr>
          <w:p w14:paraId="35DAA72E"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6</w:t>
            </w:r>
          </w:p>
        </w:tc>
        <w:tc>
          <w:tcPr>
            <w:tcW w:w="1134" w:type="dxa"/>
          </w:tcPr>
          <w:p w14:paraId="204C5E8A"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2CD38AE8"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schedule/user={id}</w:t>
            </w:r>
          </w:p>
        </w:tc>
        <w:tc>
          <w:tcPr>
            <w:tcW w:w="3060" w:type="dxa"/>
          </w:tcPr>
          <w:p w14:paraId="4A84B7A7"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lịch trình</w:t>
            </w:r>
          </w:p>
        </w:tc>
        <w:tc>
          <w:tcPr>
            <w:tcW w:w="3535" w:type="dxa"/>
          </w:tcPr>
          <w:p w14:paraId="6086658C" w14:textId="77777777" w:rsidR="00722C36" w:rsidRPr="00F61AC1" w:rsidRDefault="00722C36" w:rsidP="00C33CD2">
            <w:pPr>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trip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rip_startdat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rip_enddate</w:t>
            </w:r>
          </w:p>
        </w:tc>
        <w:tc>
          <w:tcPr>
            <w:tcW w:w="2693" w:type="dxa"/>
          </w:tcPr>
          <w:p w14:paraId="1EF28A92"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63D21239" w14:textId="77777777" w:rsidTr="00C33CD2">
        <w:tc>
          <w:tcPr>
            <w:tcW w:w="851" w:type="dxa"/>
          </w:tcPr>
          <w:p w14:paraId="6E62904F"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7</w:t>
            </w:r>
          </w:p>
        </w:tc>
        <w:tc>
          <w:tcPr>
            <w:tcW w:w="1134" w:type="dxa"/>
          </w:tcPr>
          <w:p w14:paraId="56470D46"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7ED529E4"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schedule-details/schedule={sid}</w:t>
            </w:r>
          </w:p>
        </w:tc>
        <w:tc>
          <w:tcPr>
            <w:tcW w:w="3060" w:type="dxa"/>
          </w:tcPr>
          <w:p w14:paraId="52B50C82"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chi tiết lịch trình</w:t>
            </w:r>
          </w:p>
        </w:tc>
        <w:tc>
          <w:tcPr>
            <w:tcW w:w="3535" w:type="dxa"/>
          </w:tcPr>
          <w:p w14:paraId="06ADBAA9" w14:textId="2A0C61B1" w:rsidR="00722C36" w:rsidRPr="00F61AC1" w:rsidRDefault="00333CD1" w:rsidP="00C33CD2">
            <w:pPr>
              <w:spacing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722C36" w:rsidRPr="00F61AC1">
              <w:rPr>
                <w:rFonts w:ascii="Times New Roman" w:eastAsia="Times New Roman" w:hAnsi="Times New Roman" w:cs="Times New Roman"/>
                <w:sz w:val="26"/>
                <w:szCs w:val="26"/>
              </w:rPr>
              <w:t>_id</w:t>
            </w:r>
          </w:p>
        </w:tc>
        <w:tc>
          <w:tcPr>
            <w:tcW w:w="2693" w:type="dxa"/>
          </w:tcPr>
          <w:p w14:paraId="51DE9A4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1FB788B9" w14:textId="77777777" w:rsidTr="00C33CD2">
        <w:tc>
          <w:tcPr>
            <w:tcW w:w="851" w:type="dxa"/>
          </w:tcPr>
          <w:p w14:paraId="0D1212E4"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8</w:t>
            </w:r>
          </w:p>
        </w:tc>
        <w:tc>
          <w:tcPr>
            <w:tcW w:w="1134" w:type="dxa"/>
          </w:tcPr>
          <w:p w14:paraId="096B63D0"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77E0D1C4"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st-schedule-details/{id}</w:t>
            </w:r>
          </w:p>
        </w:tc>
        <w:tc>
          <w:tcPr>
            <w:tcW w:w="3060" w:type="dxa"/>
          </w:tcPr>
          <w:p w14:paraId="06DC36AE"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chi tiết của một lịch trình</w:t>
            </w:r>
          </w:p>
        </w:tc>
        <w:tc>
          <w:tcPr>
            <w:tcW w:w="3535" w:type="dxa"/>
          </w:tcPr>
          <w:p w14:paraId="492A6908"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7B0C3E1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360B127E" w14:textId="77777777" w:rsidTr="00C33CD2">
        <w:tc>
          <w:tcPr>
            <w:tcW w:w="851" w:type="dxa"/>
          </w:tcPr>
          <w:p w14:paraId="5F04DEDF"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9</w:t>
            </w:r>
          </w:p>
        </w:tc>
        <w:tc>
          <w:tcPr>
            <w:tcW w:w="1134" w:type="dxa"/>
          </w:tcPr>
          <w:p w14:paraId="58E6FDA8"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09DFE68"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st-schedule-details-web/{id}</w:t>
            </w:r>
          </w:p>
        </w:tc>
        <w:tc>
          <w:tcPr>
            <w:tcW w:w="3060" w:type="dxa"/>
          </w:tcPr>
          <w:p w14:paraId="3835B698"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chi tiết của một lịch trình</w:t>
            </w:r>
          </w:p>
        </w:tc>
        <w:tc>
          <w:tcPr>
            <w:tcW w:w="3535" w:type="dxa"/>
          </w:tcPr>
          <w:p w14:paraId="7FAAC4C0"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54AEA4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793394F9" w14:textId="77777777" w:rsidTr="00C33CD2">
        <w:tc>
          <w:tcPr>
            <w:tcW w:w="851" w:type="dxa"/>
          </w:tcPr>
          <w:p w14:paraId="61D13E0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8</w:t>
            </w:r>
          </w:p>
        </w:tc>
        <w:tc>
          <w:tcPr>
            <w:tcW w:w="1134" w:type="dxa"/>
          </w:tcPr>
          <w:p w14:paraId="334616C5"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22E45730"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chedule-one/{id}</w:t>
            </w:r>
          </w:p>
        </w:tc>
        <w:tc>
          <w:tcPr>
            <w:tcW w:w="3060" w:type="dxa"/>
          </w:tcPr>
          <w:p w14:paraId="2CF19B30"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hông tin một lịch trình</w:t>
            </w:r>
          </w:p>
        </w:tc>
        <w:tc>
          <w:tcPr>
            <w:tcW w:w="3535" w:type="dxa"/>
          </w:tcPr>
          <w:p w14:paraId="4BDB569B"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8964DCD"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4674B108" w14:textId="77777777" w:rsidTr="00C33CD2">
        <w:tc>
          <w:tcPr>
            <w:tcW w:w="851" w:type="dxa"/>
          </w:tcPr>
          <w:p w14:paraId="4AE71D0D"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0</w:t>
            </w:r>
          </w:p>
        </w:tc>
        <w:tc>
          <w:tcPr>
            <w:tcW w:w="1134" w:type="dxa"/>
          </w:tcPr>
          <w:p w14:paraId="1F525AA9"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56CBE31"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chedule-delete/{id}</w:t>
            </w:r>
          </w:p>
        </w:tc>
        <w:tc>
          <w:tcPr>
            <w:tcW w:w="3060" w:type="dxa"/>
          </w:tcPr>
          <w:p w14:paraId="27C92B81"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oá một lịch trình</w:t>
            </w:r>
          </w:p>
        </w:tc>
        <w:tc>
          <w:tcPr>
            <w:tcW w:w="3535" w:type="dxa"/>
          </w:tcPr>
          <w:p w14:paraId="6B96B533"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FB24E5B"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6FED2307" w14:textId="77777777" w:rsidTr="00C33CD2">
        <w:tc>
          <w:tcPr>
            <w:tcW w:w="851" w:type="dxa"/>
          </w:tcPr>
          <w:p w14:paraId="05B84DB0"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2</w:t>
            </w:r>
          </w:p>
        </w:tc>
        <w:tc>
          <w:tcPr>
            <w:tcW w:w="1134" w:type="dxa"/>
          </w:tcPr>
          <w:p w14:paraId="0A88FAE2" w14:textId="77777777" w:rsidR="00722C36" w:rsidRPr="00F61AC1" w:rsidRDefault="003E689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440D6E71"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serives-enterprise/{id}</w:t>
            </w:r>
          </w:p>
        </w:tc>
        <w:tc>
          <w:tcPr>
            <w:tcW w:w="3060" w:type="dxa"/>
          </w:tcPr>
          <w:p w14:paraId="5252C3AF"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của một doanh nghiệp</w:t>
            </w:r>
          </w:p>
        </w:tc>
        <w:tc>
          <w:tcPr>
            <w:tcW w:w="3535" w:type="dxa"/>
          </w:tcPr>
          <w:p w14:paraId="4C29FA39"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1713AE5"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28879C9E" w14:textId="77777777" w:rsidTr="00C33CD2">
        <w:tc>
          <w:tcPr>
            <w:tcW w:w="851" w:type="dxa"/>
          </w:tcPr>
          <w:p w14:paraId="7765BA74"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63</w:t>
            </w:r>
          </w:p>
        </w:tc>
        <w:tc>
          <w:tcPr>
            <w:tcW w:w="1134" w:type="dxa"/>
          </w:tcPr>
          <w:p w14:paraId="14AEE3B6" w14:textId="77777777" w:rsidR="00722C36" w:rsidRPr="00F61AC1" w:rsidRDefault="003E6891" w:rsidP="00C33CD2">
            <w:pPr>
              <w:spacing w:line="312" w:lineRule="auto"/>
              <w:jc w:val="center"/>
              <w:rPr>
                <w:rFonts w:ascii="Times New Roman" w:eastAsia="Times New Roman" w:hAnsi="Times New Roman" w:cs="Times New Roman"/>
                <w:sz w:val="26"/>
                <w:szCs w:val="26"/>
              </w:rPr>
            </w:pPr>
            <w:bookmarkStart w:id="12" w:name="OLE_LINK4"/>
            <w:r w:rsidRPr="00F61AC1">
              <w:rPr>
                <w:rFonts w:ascii="Times New Roman" w:eastAsia="Times New Roman" w:hAnsi="Times New Roman" w:cs="Times New Roman"/>
                <w:sz w:val="26"/>
                <w:szCs w:val="26"/>
              </w:rPr>
              <w:t>GET</w:t>
            </w:r>
            <w:bookmarkEnd w:id="12"/>
          </w:p>
        </w:tc>
        <w:tc>
          <w:tcPr>
            <w:tcW w:w="2477" w:type="dxa"/>
          </w:tcPr>
          <w:p w14:paraId="1462826E"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enevents/{id}</w:t>
            </w:r>
          </w:p>
        </w:tc>
        <w:tc>
          <w:tcPr>
            <w:tcW w:w="3060" w:type="dxa"/>
          </w:tcPr>
          <w:p w14:paraId="22326A1D"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sự kiện người dùng đã xem</w:t>
            </w:r>
          </w:p>
        </w:tc>
        <w:tc>
          <w:tcPr>
            <w:tcW w:w="3535" w:type="dxa"/>
          </w:tcPr>
          <w:p w14:paraId="031D9E33" w14:textId="77777777" w:rsidR="00722C36" w:rsidRPr="00F61AC1" w:rsidRDefault="003E6891" w:rsidP="00C33CD2">
            <w:pPr>
              <w:spacing w:line="312" w:lineRule="auto"/>
              <w:rPr>
                <w:rFonts w:ascii="Times New Roman" w:eastAsia="Times New Roman" w:hAnsi="Times New Roman" w:cs="Times New Roman"/>
                <w:sz w:val="26"/>
                <w:szCs w:val="26"/>
              </w:rPr>
            </w:pPr>
            <w:bookmarkStart w:id="13" w:name="OLE_LINK5"/>
            <w:r w:rsidRPr="00F61AC1">
              <w:rPr>
                <w:rFonts w:ascii="Times New Roman" w:eastAsia="Times New Roman" w:hAnsi="Times New Roman" w:cs="Times New Roman"/>
                <w:sz w:val="26"/>
                <w:szCs w:val="26"/>
              </w:rPr>
              <w:t>Không có</w:t>
            </w:r>
            <w:bookmarkEnd w:id="13"/>
          </w:p>
        </w:tc>
        <w:tc>
          <w:tcPr>
            <w:tcW w:w="2693" w:type="dxa"/>
          </w:tcPr>
          <w:p w14:paraId="224ABED4" w14:textId="77777777" w:rsidR="00722C36" w:rsidRPr="00F61AC1" w:rsidRDefault="003E6891" w:rsidP="00C33CD2">
            <w:pPr>
              <w:spacing w:line="312" w:lineRule="auto"/>
              <w:rPr>
                <w:rFonts w:ascii="Times New Roman" w:eastAsia="Times New Roman" w:hAnsi="Times New Roman" w:cs="Times New Roman"/>
                <w:sz w:val="26"/>
                <w:szCs w:val="26"/>
              </w:rPr>
            </w:pPr>
            <w:bookmarkStart w:id="14" w:name="OLE_LINK6"/>
            <w:r w:rsidRPr="00F61AC1">
              <w:rPr>
                <w:rFonts w:ascii="Times New Roman" w:eastAsia="Times New Roman" w:hAnsi="Times New Roman" w:cs="Times New Roman"/>
                <w:sz w:val="26"/>
                <w:szCs w:val="26"/>
              </w:rPr>
              <w:t>Mã người dùng</w:t>
            </w:r>
            <w:bookmarkEnd w:id="14"/>
          </w:p>
        </w:tc>
      </w:tr>
      <w:tr w:rsidR="00F61AC1" w:rsidRPr="00F61AC1" w14:paraId="6FDAF8DB" w14:textId="77777777" w:rsidTr="00C33CD2">
        <w:tc>
          <w:tcPr>
            <w:tcW w:w="851" w:type="dxa"/>
            <w:shd w:val="clear" w:color="auto" w:fill="FFFFFF" w:themeFill="background1"/>
          </w:tcPr>
          <w:p w14:paraId="75901C75"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4</w:t>
            </w:r>
          </w:p>
        </w:tc>
        <w:tc>
          <w:tcPr>
            <w:tcW w:w="1134" w:type="dxa"/>
            <w:shd w:val="clear" w:color="auto" w:fill="FFFFFF" w:themeFill="background1"/>
          </w:tcPr>
          <w:p w14:paraId="34A0A42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11C6122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gin/facebook/redirect</w:t>
            </w:r>
          </w:p>
        </w:tc>
        <w:tc>
          <w:tcPr>
            <w:tcW w:w="3060" w:type="dxa"/>
            <w:shd w:val="clear" w:color="auto" w:fill="FFFFFF" w:themeFill="background1"/>
          </w:tcPr>
          <w:p w14:paraId="76B365E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nhập facebook.</w:t>
            </w:r>
          </w:p>
        </w:tc>
        <w:tc>
          <w:tcPr>
            <w:tcW w:w="3535" w:type="dxa"/>
            <w:shd w:val="clear" w:color="auto" w:fill="FFFFFF" w:themeFill="background1"/>
          </w:tcPr>
          <w:p w14:paraId="5B58C21B"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771B5D6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2575BAB0" w14:textId="77777777" w:rsidTr="00C33CD2">
        <w:tc>
          <w:tcPr>
            <w:tcW w:w="851" w:type="dxa"/>
            <w:shd w:val="clear" w:color="auto" w:fill="FFFFFF" w:themeFill="background1"/>
          </w:tcPr>
          <w:p w14:paraId="3E89CB7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5</w:t>
            </w:r>
          </w:p>
        </w:tc>
        <w:tc>
          <w:tcPr>
            <w:tcW w:w="1134" w:type="dxa"/>
            <w:shd w:val="clear" w:color="auto" w:fill="FFFFFF" w:themeFill="background1"/>
          </w:tcPr>
          <w:p w14:paraId="475063D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7212D205" w14:textId="570C3EB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id}&amp;type={type}</w:t>
            </w:r>
          </w:p>
        </w:tc>
        <w:tc>
          <w:tcPr>
            <w:tcW w:w="3060" w:type="dxa"/>
            <w:shd w:val="clear" w:color="auto" w:fill="FFFFFF" w:themeFill="background1"/>
          </w:tcPr>
          <w:p w14:paraId="570FFC6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hi tiết dịch vụ.</w:t>
            </w:r>
          </w:p>
        </w:tc>
        <w:tc>
          <w:tcPr>
            <w:tcW w:w="3535" w:type="dxa"/>
            <w:shd w:val="clear" w:color="auto" w:fill="FFFFFF" w:themeFill="background1"/>
          </w:tcPr>
          <w:p w14:paraId="1B520B1A"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3580B392"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loại hình dịch vụ</w:t>
            </w:r>
          </w:p>
        </w:tc>
      </w:tr>
      <w:tr w:rsidR="00F61AC1" w:rsidRPr="00F61AC1" w14:paraId="170CAB3F" w14:textId="77777777" w:rsidTr="00C33CD2">
        <w:tc>
          <w:tcPr>
            <w:tcW w:w="851" w:type="dxa"/>
            <w:shd w:val="clear" w:color="auto" w:fill="FFFFFF" w:themeFill="background1"/>
          </w:tcPr>
          <w:p w14:paraId="3087B2D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6</w:t>
            </w:r>
          </w:p>
        </w:tc>
        <w:tc>
          <w:tcPr>
            <w:tcW w:w="1134" w:type="dxa"/>
            <w:shd w:val="clear" w:color="auto" w:fill="FFFFFF" w:themeFill="background1"/>
          </w:tcPr>
          <w:p w14:paraId="60E42E07"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2CC6B988" w14:textId="183EEEEE" w:rsidR="005968E6" w:rsidRPr="00F61AC1" w:rsidRDefault="00333CD1" w:rsidP="00C33CD2">
            <w:pPr>
              <w:spacing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5968E6" w:rsidRPr="00F61AC1">
              <w:rPr>
                <w:rFonts w:ascii="Times New Roman" w:eastAsia="Times New Roman" w:hAnsi="Times New Roman" w:cs="Times New Roman"/>
                <w:sz w:val="26"/>
                <w:szCs w:val="26"/>
              </w:rPr>
              <w:t>-same-city/idcity={idcity}&amp;id={id}&amp;limit={limit}</w:t>
            </w:r>
          </w:p>
        </w:tc>
        <w:tc>
          <w:tcPr>
            <w:tcW w:w="3060" w:type="dxa"/>
            <w:shd w:val="clear" w:color="auto" w:fill="FFFFFF" w:themeFill="background1"/>
          </w:tcPr>
          <w:p w14:paraId="5EC85AF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ùng thuộc 1 tỉnh thành phố với 1 dịch vụ cho trước.</w:t>
            </w:r>
          </w:p>
        </w:tc>
        <w:tc>
          <w:tcPr>
            <w:tcW w:w="3535" w:type="dxa"/>
            <w:shd w:val="clear" w:color="auto" w:fill="FFFFFF" w:themeFill="background1"/>
          </w:tcPr>
          <w:p w14:paraId="4756974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FF6B86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dịch vụ, giới hạn kết quả</w:t>
            </w:r>
          </w:p>
        </w:tc>
      </w:tr>
      <w:tr w:rsidR="00F61AC1" w:rsidRPr="00F61AC1" w14:paraId="30D943CE" w14:textId="77777777" w:rsidTr="00C33CD2">
        <w:tc>
          <w:tcPr>
            <w:tcW w:w="851" w:type="dxa"/>
            <w:shd w:val="clear" w:color="auto" w:fill="FFFFFF" w:themeFill="background1"/>
          </w:tcPr>
          <w:p w14:paraId="5C125E5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7</w:t>
            </w:r>
          </w:p>
        </w:tc>
        <w:tc>
          <w:tcPr>
            <w:tcW w:w="1134" w:type="dxa"/>
            <w:shd w:val="clear" w:color="auto" w:fill="FFFFFF" w:themeFill="background1"/>
          </w:tcPr>
          <w:p w14:paraId="47B9E9E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424F028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near/lat={$lat}&amp;lon={lon}&amp;radius={radius}</w:t>
            </w:r>
          </w:p>
        </w:tc>
        <w:tc>
          <w:tcPr>
            <w:tcW w:w="3060" w:type="dxa"/>
            <w:shd w:val="clear" w:color="auto" w:fill="FFFFFF" w:themeFill="background1"/>
          </w:tcPr>
          <w:p w14:paraId="6C20FD6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lân cận với 1 dịch vụ cho trước.</w:t>
            </w:r>
          </w:p>
        </w:tc>
        <w:tc>
          <w:tcPr>
            <w:tcW w:w="3535" w:type="dxa"/>
            <w:shd w:val="clear" w:color="auto" w:fill="FFFFFF" w:themeFill="background1"/>
          </w:tcPr>
          <w:p w14:paraId="48A6957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39C0B47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ĩ độ, kinh độ, bán kính tìm kiếm</w:t>
            </w:r>
          </w:p>
        </w:tc>
      </w:tr>
      <w:tr w:rsidR="00F61AC1" w:rsidRPr="00F61AC1" w14:paraId="6E947A24" w14:textId="77777777" w:rsidTr="00C33CD2">
        <w:tc>
          <w:tcPr>
            <w:tcW w:w="851" w:type="dxa"/>
            <w:shd w:val="clear" w:color="auto" w:fill="FFFFFF" w:themeFill="background1"/>
          </w:tcPr>
          <w:p w14:paraId="1A0AFD3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8</w:t>
            </w:r>
          </w:p>
        </w:tc>
        <w:tc>
          <w:tcPr>
            <w:tcW w:w="1134" w:type="dxa"/>
            <w:shd w:val="clear" w:color="auto" w:fill="FFFFFF" w:themeFill="background1"/>
          </w:tcPr>
          <w:p w14:paraId="32A2115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0E7FD39B" w14:textId="3A19F696"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top-view/{limit}</w:t>
            </w:r>
          </w:p>
        </w:tc>
        <w:tc>
          <w:tcPr>
            <w:tcW w:w="3060" w:type="dxa"/>
            <w:shd w:val="clear" w:color="auto" w:fill="FFFFFF" w:themeFill="background1"/>
          </w:tcPr>
          <w:p w14:paraId="58E5A01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ó lượt xem giảm dần.</w:t>
            </w:r>
          </w:p>
        </w:tc>
        <w:tc>
          <w:tcPr>
            <w:tcW w:w="3535" w:type="dxa"/>
            <w:shd w:val="clear" w:color="auto" w:fill="FFFFFF" w:themeFill="background1"/>
          </w:tcPr>
          <w:p w14:paraId="7C3BC12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1B6E392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dịch vụ muốn lấy</w:t>
            </w:r>
          </w:p>
        </w:tc>
      </w:tr>
      <w:tr w:rsidR="00F61AC1" w:rsidRPr="00F61AC1" w14:paraId="63BC8BE9" w14:textId="77777777" w:rsidTr="00C33CD2">
        <w:tc>
          <w:tcPr>
            <w:tcW w:w="851" w:type="dxa"/>
            <w:shd w:val="clear" w:color="auto" w:fill="FFFFFF" w:themeFill="background1"/>
          </w:tcPr>
          <w:p w14:paraId="511EAE83"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9</w:t>
            </w:r>
          </w:p>
        </w:tc>
        <w:tc>
          <w:tcPr>
            <w:tcW w:w="1134" w:type="dxa"/>
            <w:shd w:val="clear" w:color="auto" w:fill="FFFFFF" w:themeFill="background1"/>
          </w:tcPr>
          <w:p w14:paraId="2119C61C"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74D1F6F0" w14:textId="47FED30F"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rating-</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w:t>
            </w:r>
          </w:p>
        </w:tc>
        <w:tc>
          <w:tcPr>
            <w:tcW w:w="3060" w:type="dxa"/>
            <w:shd w:val="clear" w:color="auto" w:fill="FFFFFF" w:themeFill="background1"/>
          </w:tcPr>
          <w:p w14:paraId="35FB3C1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ổng lượt đánh giá dịch vụ.</w:t>
            </w:r>
          </w:p>
        </w:tc>
        <w:tc>
          <w:tcPr>
            <w:tcW w:w="3535" w:type="dxa"/>
            <w:shd w:val="clear" w:color="auto" w:fill="FFFFFF" w:themeFill="background1"/>
          </w:tcPr>
          <w:p w14:paraId="023C1ACB"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6DC7D3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3E19F4AC" w14:textId="77777777" w:rsidTr="00C33CD2">
        <w:tc>
          <w:tcPr>
            <w:tcW w:w="851" w:type="dxa"/>
            <w:shd w:val="clear" w:color="auto" w:fill="FFFFFF" w:themeFill="background1"/>
          </w:tcPr>
          <w:p w14:paraId="53504DD3"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0</w:t>
            </w:r>
          </w:p>
        </w:tc>
        <w:tc>
          <w:tcPr>
            <w:tcW w:w="1134" w:type="dxa"/>
            <w:shd w:val="clear" w:color="auto" w:fill="FFFFFF" w:themeFill="background1"/>
          </w:tcPr>
          <w:p w14:paraId="4AC66BDF"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39252A25" w14:textId="41198018"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eck-user-rating/{i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mp;user_id={iduser}</w:t>
            </w:r>
          </w:p>
        </w:tc>
        <w:tc>
          <w:tcPr>
            <w:tcW w:w="3060" w:type="dxa"/>
            <w:shd w:val="clear" w:color="auto" w:fill="FFFFFF" w:themeFill="background1"/>
          </w:tcPr>
          <w:p w14:paraId="61CEA90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ểm tra người dùng đã dánh giá dịch vụ hay chưa.</w:t>
            </w:r>
          </w:p>
        </w:tc>
        <w:tc>
          <w:tcPr>
            <w:tcW w:w="3535" w:type="dxa"/>
            <w:shd w:val="clear" w:color="auto" w:fill="FFFFFF" w:themeFill="background1"/>
          </w:tcPr>
          <w:p w14:paraId="503663DA"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1A18FE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mã người dùng</w:t>
            </w:r>
          </w:p>
        </w:tc>
      </w:tr>
      <w:tr w:rsidR="00F61AC1" w:rsidRPr="00F61AC1" w14:paraId="61D2A866" w14:textId="77777777" w:rsidTr="00C33CD2">
        <w:tc>
          <w:tcPr>
            <w:tcW w:w="851" w:type="dxa"/>
            <w:shd w:val="clear" w:color="auto" w:fill="FFFFFF" w:themeFill="background1"/>
          </w:tcPr>
          <w:p w14:paraId="04CC31F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1</w:t>
            </w:r>
          </w:p>
        </w:tc>
        <w:tc>
          <w:tcPr>
            <w:tcW w:w="1134" w:type="dxa"/>
            <w:shd w:val="clear" w:color="auto" w:fill="FFFFFF" w:themeFill="background1"/>
          </w:tcPr>
          <w:p w14:paraId="28A5B583"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783121D4" w14:textId="4EE6C824"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rating-w/{$i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w:t>
            </w:r>
          </w:p>
        </w:tc>
        <w:tc>
          <w:tcPr>
            <w:tcW w:w="3060" w:type="dxa"/>
            <w:shd w:val="clear" w:color="auto" w:fill="FFFFFF" w:themeFill="background1"/>
          </w:tcPr>
          <w:p w14:paraId="0FEBA78C"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đánh giá của một dịch vụ.</w:t>
            </w:r>
          </w:p>
        </w:tc>
        <w:tc>
          <w:tcPr>
            <w:tcW w:w="3535" w:type="dxa"/>
            <w:shd w:val="clear" w:color="auto" w:fill="FFFFFF" w:themeFill="background1"/>
          </w:tcPr>
          <w:p w14:paraId="5E875E2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0A3301A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15AB8BFD" w14:textId="77777777" w:rsidTr="00C33CD2">
        <w:tc>
          <w:tcPr>
            <w:tcW w:w="851" w:type="dxa"/>
            <w:shd w:val="clear" w:color="auto" w:fill="FFFFFF" w:themeFill="background1"/>
          </w:tcPr>
          <w:p w14:paraId="6993374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2</w:t>
            </w:r>
          </w:p>
        </w:tc>
        <w:tc>
          <w:tcPr>
            <w:tcW w:w="1134" w:type="dxa"/>
            <w:shd w:val="clear" w:color="auto" w:fill="FFFFFF" w:themeFill="background1"/>
          </w:tcPr>
          <w:p w14:paraId="4FBBAF8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6E498BA2"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elete-rating/{idrating}</w:t>
            </w:r>
          </w:p>
        </w:tc>
        <w:tc>
          <w:tcPr>
            <w:tcW w:w="3060" w:type="dxa"/>
            <w:shd w:val="clear" w:color="auto" w:fill="FFFFFF" w:themeFill="background1"/>
          </w:tcPr>
          <w:p w14:paraId="167EAB8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óa đánh giá của một người dùng về một dịch vụ mà họ đã đánh giá trước đó.</w:t>
            </w:r>
          </w:p>
        </w:tc>
        <w:tc>
          <w:tcPr>
            <w:tcW w:w="3535" w:type="dxa"/>
            <w:shd w:val="clear" w:color="auto" w:fill="FFFFFF" w:themeFill="background1"/>
          </w:tcPr>
          <w:p w14:paraId="1487469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24ACD672"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w:t>
            </w:r>
          </w:p>
        </w:tc>
      </w:tr>
      <w:tr w:rsidR="00F61AC1" w:rsidRPr="00F61AC1" w14:paraId="7FDFD88B" w14:textId="77777777" w:rsidTr="00C33CD2">
        <w:tc>
          <w:tcPr>
            <w:tcW w:w="851" w:type="dxa"/>
            <w:shd w:val="clear" w:color="auto" w:fill="FFFFFF" w:themeFill="background1"/>
          </w:tcPr>
          <w:p w14:paraId="712621B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3</w:t>
            </w:r>
          </w:p>
        </w:tc>
        <w:tc>
          <w:tcPr>
            <w:tcW w:w="1134" w:type="dxa"/>
            <w:shd w:val="clear" w:color="auto" w:fill="FFFFFF" w:themeFill="background1"/>
          </w:tcPr>
          <w:p w14:paraId="5EE7EA74"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021A4BEC" w14:textId="34D3C08B"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all/keyword={k}</w:t>
            </w:r>
          </w:p>
        </w:tc>
        <w:tc>
          <w:tcPr>
            <w:tcW w:w="3060" w:type="dxa"/>
            <w:shd w:val="clear" w:color="auto" w:fill="FFFFFF" w:themeFill="background1"/>
          </w:tcPr>
          <w:p w14:paraId="45DF3FCD"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kết quả tìm kiếm tất cả dịch vụ với từ khóa người dùng nhập vào.</w:t>
            </w:r>
          </w:p>
        </w:tc>
        <w:tc>
          <w:tcPr>
            <w:tcW w:w="3535" w:type="dxa"/>
            <w:shd w:val="clear" w:color="auto" w:fill="FFFFFF" w:themeFill="background1"/>
          </w:tcPr>
          <w:p w14:paraId="209F759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206FE63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khóa tìm kiếm</w:t>
            </w:r>
          </w:p>
        </w:tc>
      </w:tr>
      <w:tr w:rsidR="00F61AC1" w:rsidRPr="00F61AC1" w14:paraId="2F4F258E" w14:textId="77777777" w:rsidTr="00C33CD2">
        <w:tc>
          <w:tcPr>
            <w:tcW w:w="851" w:type="dxa"/>
            <w:shd w:val="clear" w:color="auto" w:fill="FFFFFF" w:themeFill="background1"/>
          </w:tcPr>
          <w:p w14:paraId="4983436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74</w:t>
            </w:r>
          </w:p>
        </w:tc>
        <w:tc>
          <w:tcPr>
            <w:tcW w:w="1134" w:type="dxa"/>
            <w:shd w:val="clear" w:color="auto" w:fill="FFFFFF" w:themeFill="background1"/>
          </w:tcPr>
          <w:p w14:paraId="4BBDD0CF"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4C0081D8" w14:textId="0120D97A"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city-all-type/idcity={id}&amp;keyword={k}</w:t>
            </w:r>
          </w:p>
        </w:tc>
        <w:tc>
          <w:tcPr>
            <w:tcW w:w="3060" w:type="dxa"/>
            <w:shd w:val="clear" w:color="auto" w:fill="FFFFFF" w:themeFill="background1"/>
          </w:tcPr>
          <w:p w14:paraId="4A8223D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kết quả dịch vụ tìm kiếm theo tỉnh thành phố + từ khóa</w:t>
            </w:r>
          </w:p>
        </w:tc>
        <w:tc>
          <w:tcPr>
            <w:tcW w:w="3535" w:type="dxa"/>
            <w:shd w:val="clear" w:color="auto" w:fill="FFFFFF" w:themeFill="background1"/>
          </w:tcPr>
          <w:p w14:paraId="7DA5F04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61FFD9B0"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từ khóa</w:t>
            </w:r>
          </w:p>
        </w:tc>
      </w:tr>
      <w:tr w:rsidR="00F61AC1" w:rsidRPr="00F61AC1" w14:paraId="745F8F3E" w14:textId="77777777" w:rsidTr="00C33CD2">
        <w:tc>
          <w:tcPr>
            <w:tcW w:w="851" w:type="dxa"/>
            <w:shd w:val="clear" w:color="auto" w:fill="FFFFFF" w:themeFill="background1"/>
          </w:tcPr>
          <w:p w14:paraId="0A6092A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5</w:t>
            </w:r>
          </w:p>
        </w:tc>
        <w:tc>
          <w:tcPr>
            <w:tcW w:w="1134" w:type="dxa"/>
            <w:shd w:val="clear" w:color="auto" w:fill="FFFFFF" w:themeFill="background1"/>
          </w:tcPr>
          <w:p w14:paraId="35E6D0E2"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72E83B20" w14:textId="16B9CA4A"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city-type/idcity={id}&amp;type={t}&amp;keyword={k}</w:t>
            </w:r>
          </w:p>
        </w:tc>
        <w:tc>
          <w:tcPr>
            <w:tcW w:w="3060" w:type="dxa"/>
            <w:shd w:val="clear" w:color="auto" w:fill="FFFFFF" w:themeFill="background1"/>
          </w:tcPr>
          <w:p w14:paraId="5231305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kết quả dịch vụ tìm kiếm được tìm theo tỉnh thành phố + loại hình dịch vụ + từ khóa</w:t>
            </w:r>
          </w:p>
        </w:tc>
        <w:tc>
          <w:tcPr>
            <w:tcW w:w="3535" w:type="dxa"/>
            <w:shd w:val="clear" w:color="auto" w:fill="FFFFFF" w:themeFill="background1"/>
          </w:tcPr>
          <w:p w14:paraId="44183AD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7097388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loại hình dịch vụ, từ khóa tìm kiếm</w:t>
            </w:r>
          </w:p>
        </w:tc>
      </w:tr>
      <w:tr w:rsidR="00F61AC1" w:rsidRPr="00F61AC1" w14:paraId="3ECDCA77" w14:textId="77777777" w:rsidTr="00C33CD2">
        <w:tc>
          <w:tcPr>
            <w:tcW w:w="851" w:type="dxa"/>
            <w:shd w:val="clear" w:color="auto" w:fill="FFFFFF" w:themeFill="background1"/>
          </w:tcPr>
          <w:p w14:paraId="11072A6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6</w:t>
            </w:r>
          </w:p>
        </w:tc>
        <w:tc>
          <w:tcPr>
            <w:tcW w:w="1134" w:type="dxa"/>
            <w:shd w:val="clear" w:color="auto" w:fill="FFFFFF" w:themeFill="background1"/>
          </w:tcPr>
          <w:p w14:paraId="5AF23BAF"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19E87DFF" w14:textId="329CF884"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all-city-id-type/type={t}&amp;keyword={k}</w:t>
            </w:r>
          </w:p>
        </w:tc>
        <w:tc>
          <w:tcPr>
            <w:tcW w:w="3060" w:type="dxa"/>
            <w:shd w:val="clear" w:color="auto" w:fill="FFFFFF" w:themeFill="background1"/>
          </w:tcPr>
          <w:p w14:paraId="073655D0"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kết quả dịch vụ tìm kiếm được tìm theo loại hình dịch vụ + từ khóa</w:t>
            </w:r>
          </w:p>
        </w:tc>
        <w:tc>
          <w:tcPr>
            <w:tcW w:w="3535" w:type="dxa"/>
            <w:shd w:val="clear" w:color="auto" w:fill="FFFFFF" w:themeFill="background1"/>
          </w:tcPr>
          <w:p w14:paraId="4A86CC8D"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30621BB5"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oại hình dịch vụ, từ khóa tìm kiếm</w:t>
            </w:r>
          </w:p>
        </w:tc>
      </w:tr>
      <w:tr w:rsidR="00F61AC1" w:rsidRPr="00F61AC1" w14:paraId="0AD42BB6" w14:textId="77777777" w:rsidTr="00C33CD2">
        <w:tc>
          <w:tcPr>
            <w:tcW w:w="851" w:type="dxa"/>
            <w:shd w:val="clear" w:color="auto" w:fill="FFFFFF" w:themeFill="background1"/>
          </w:tcPr>
          <w:p w14:paraId="77DD1DA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7</w:t>
            </w:r>
          </w:p>
        </w:tc>
        <w:tc>
          <w:tcPr>
            <w:tcW w:w="1134" w:type="dxa"/>
            <w:shd w:val="clear" w:color="auto" w:fill="FFFFFF" w:themeFill="background1"/>
          </w:tcPr>
          <w:p w14:paraId="78C79B7B"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1CA4BBCA" w14:textId="773F6709"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city-</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ll</w:t>
            </w:r>
          </w:p>
        </w:tc>
        <w:tc>
          <w:tcPr>
            <w:tcW w:w="3060" w:type="dxa"/>
            <w:shd w:val="clear" w:color="auto" w:fill="FFFFFF" w:themeFill="background1"/>
          </w:tcPr>
          <w:p w14:paraId="76C502D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tổng số dịch vụ theo tỉnh thành phố</w:t>
            </w:r>
          </w:p>
        </w:tc>
        <w:tc>
          <w:tcPr>
            <w:tcW w:w="3535" w:type="dxa"/>
            <w:shd w:val="clear" w:color="auto" w:fill="FFFFFF" w:themeFill="background1"/>
          </w:tcPr>
          <w:p w14:paraId="7F0A860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1C4ED65"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61ADACE" w14:textId="77777777" w:rsidTr="00C33CD2">
        <w:tc>
          <w:tcPr>
            <w:tcW w:w="851" w:type="dxa"/>
            <w:shd w:val="clear" w:color="auto" w:fill="FFFFFF" w:themeFill="background1"/>
          </w:tcPr>
          <w:p w14:paraId="089DADCD"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8</w:t>
            </w:r>
          </w:p>
        </w:tc>
        <w:tc>
          <w:tcPr>
            <w:tcW w:w="1134" w:type="dxa"/>
            <w:shd w:val="clear" w:color="auto" w:fill="FFFFFF" w:themeFill="background1"/>
          </w:tcPr>
          <w:p w14:paraId="24214C4B"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2C78A34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op-search</w:t>
            </w:r>
          </w:p>
        </w:tc>
        <w:tc>
          <w:tcPr>
            <w:tcW w:w="3060" w:type="dxa"/>
            <w:shd w:val="clear" w:color="auto" w:fill="FFFFFF" w:themeFill="background1"/>
          </w:tcPr>
          <w:p w14:paraId="2B1C9FF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được tìm kiếm nhiều nhất</w:t>
            </w:r>
          </w:p>
        </w:tc>
        <w:tc>
          <w:tcPr>
            <w:tcW w:w="3535" w:type="dxa"/>
            <w:shd w:val="clear" w:color="auto" w:fill="FFFFFF" w:themeFill="background1"/>
          </w:tcPr>
          <w:p w14:paraId="0431203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6BADD03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16822947" w14:textId="77777777" w:rsidTr="00C33CD2">
        <w:tc>
          <w:tcPr>
            <w:tcW w:w="851" w:type="dxa"/>
            <w:shd w:val="clear" w:color="auto" w:fill="FFFFFF" w:themeFill="background1"/>
          </w:tcPr>
          <w:p w14:paraId="4F48C31D"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9</w:t>
            </w:r>
          </w:p>
        </w:tc>
        <w:tc>
          <w:tcPr>
            <w:tcW w:w="1134" w:type="dxa"/>
            <w:shd w:val="clear" w:color="auto" w:fill="FFFFFF" w:themeFill="background1"/>
          </w:tcPr>
          <w:p w14:paraId="357204CE"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shd w:val="clear" w:color="auto" w:fill="FFFFFF" w:themeFill="background1"/>
          </w:tcPr>
          <w:p w14:paraId="722F216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ange-pass/{user_id}</w:t>
            </w:r>
          </w:p>
        </w:tc>
        <w:tc>
          <w:tcPr>
            <w:tcW w:w="3060" w:type="dxa"/>
            <w:shd w:val="clear" w:color="auto" w:fill="FFFFFF" w:themeFill="background1"/>
          </w:tcPr>
          <w:p w14:paraId="15228DEC"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mật khẩu</w:t>
            </w:r>
          </w:p>
        </w:tc>
        <w:tc>
          <w:tcPr>
            <w:tcW w:w="3535" w:type="dxa"/>
            <w:shd w:val="clear" w:color="auto" w:fill="FFFFFF" w:themeFill="background1"/>
          </w:tcPr>
          <w:p w14:paraId="69AB4E1B"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assword_old,</w:t>
            </w:r>
          </w:p>
          <w:p w14:paraId="6BE04490"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assword_new</w:t>
            </w:r>
          </w:p>
        </w:tc>
        <w:tc>
          <w:tcPr>
            <w:tcW w:w="2693" w:type="dxa"/>
            <w:shd w:val="clear" w:color="auto" w:fill="FFFFFF" w:themeFill="background1"/>
          </w:tcPr>
          <w:p w14:paraId="15B3319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5A087952" w14:textId="77777777" w:rsidTr="00C33CD2">
        <w:tc>
          <w:tcPr>
            <w:tcW w:w="851" w:type="dxa"/>
            <w:shd w:val="clear" w:color="auto" w:fill="FFFFFF" w:themeFill="background1"/>
          </w:tcPr>
          <w:p w14:paraId="1A763DD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0</w:t>
            </w:r>
          </w:p>
        </w:tc>
        <w:tc>
          <w:tcPr>
            <w:tcW w:w="1134" w:type="dxa"/>
            <w:shd w:val="clear" w:color="auto" w:fill="FFFFFF" w:themeFill="background1"/>
          </w:tcPr>
          <w:p w14:paraId="452F520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436A7FC1" w14:textId="56B2067B"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take/type={t}&amp;take={i}</w:t>
            </w:r>
          </w:p>
        </w:tc>
        <w:tc>
          <w:tcPr>
            <w:tcW w:w="3060" w:type="dxa"/>
            <w:shd w:val="clear" w:color="auto" w:fill="FFFFFF" w:themeFill="background1"/>
          </w:tcPr>
          <w:p w14:paraId="67B3E53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ó điểm cao nhất</w:t>
            </w:r>
          </w:p>
        </w:tc>
        <w:tc>
          <w:tcPr>
            <w:tcW w:w="3535" w:type="dxa"/>
            <w:shd w:val="clear" w:color="auto" w:fill="FFFFFF" w:themeFill="background1"/>
          </w:tcPr>
          <w:p w14:paraId="7B6CF0C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1D5DE9EC"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oại hình dịch vụ, số kết quả muốn lấy.</w:t>
            </w:r>
          </w:p>
          <w:p w14:paraId="36E3BE4E" w14:textId="77777777" w:rsidR="005968E6" w:rsidRPr="00F61AC1" w:rsidRDefault="005968E6" w:rsidP="00C33CD2">
            <w:pPr>
              <w:spacing w:line="312" w:lineRule="auto"/>
              <w:rPr>
                <w:rFonts w:ascii="Times New Roman" w:eastAsia="Times New Roman" w:hAnsi="Times New Roman" w:cs="Times New Roman"/>
                <w:sz w:val="26"/>
                <w:szCs w:val="26"/>
              </w:rPr>
            </w:pPr>
          </w:p>
        </w:tc>
      </w:tr>
      <w:tr w:rsidR="00F61AC1" w:rsidRPr="00F61AC1" w14:paraId="3EF4F58E" w14:textId="77777777" w:rsidTr="00C33CD2">
        <w:tc>
          <w:tcPr>
            <w:tcW w:w="851" w:type="dxa"/>
            <w:shd w:val="clear" w:color="auto" w:fill="FFFFFF" w:themeFill="background1"/>
          </w:tcPr>
          <w:p w14:paraId="1223277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1</w:t>
            </w:r>
          </w:p>
        </w:tc>
        <w:tc>
          <w:tcPr>
            <w:tcW w:w="1134" w:type="dxa"/>
            <w:shd w:val="clear" w:color="auto" w:fill="FFFFFF" w:themeFill="background1"/>
          </w:tcPr>
          <w:p w14:paraId="69ADD08D"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4C26A6A3" w14:textId="189E7399"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ll-and-type/{id}</w:t>
            </w:r>
          </w:p>
        </w:tc>
        <w:tc>
          <w:tcPr>
            <w:tcW w:w="3060" w:type="dxa"/>
            <w:shd w:val="clear" w:color="auto" w:fill="FFFFFF" w:themeFill="background1"/>
          </w:tcPr>
          <w:p w14:paraId="01D386E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tổng số dịch vụ được phân theo loại hình của một tỉnh thành phố</w:t>
            </w:r>
          </w:p>
        </w:tc>
        <w:tc>
          <w:tcPr>
            <w:tcW w:w="3535" w:type="dxa"/>
            <w:shd w:val="clear" w:color="auto" w:fill="FFFFFF" w:themeFill="background1"/>
          </w:tcPr>
          <w:p w14:paraId="2AEAC43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0B75BD8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thành phố</w:t>
            </w:r>
          </w:p>
        </w:tc>
      </w:tr>
      <w:tr w:rsidR="00F61AC1" w:rsidRPr="00F61AC1" w14:paraId="64A834BD" w14:textId="77777777" w:rsidTr="00C33CD2">
        <w:tc>
          <w:tcPr>
            <w:tcW w:w="851" w:type="dxa"/>
            <w:shd w:val="clear" w:color="auto" w:fill="FFFFFF" w:themeFill="background1"/>
          </w:tcPr>
          <w:p w14:paraId="567D18A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2</w:t>
            </w:r>
          </w:p>
        </w:tc>
        <w:tc>
          <w:tcPr>
            <w:tcW w:w="1134" w:type="dxa"/>
            <w:shd w:val="clear" w:color="auto" w:fill="FFFFFF" w:themeFill="background1"/>
          </w:tcPr>
          <w:p w14:paraId="1828D21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711047AB"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ity-all/id={id}&amp;district={dis}&amp;type={type}&amp;fil={fil}</w:t>
            </w:r>
          </w:p>
        </w:tc>
        <w:tc>
          <w:tcPr>
            <w:tcW w:w="3060" w:type="dxa"/>
            <w:shd w:val="clear" w:color="auto" w:fill="FFFFFF" w:themeFill="background1"/>
          </w:tcPr>
          <w:p w14:paraId="189A555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được lọc theo loại hình +quận huyện thuộc một tỉnh thành phố</w:t>
            </w:r>
          </w:p>
        </w:tc>
        <w:tc>
          <w:tcPr>
            <w:tcW w:w="3535" w:type="dxa"/>
            <w:shd w:val="clear" w:color="auto" w:fill="FFFFFF" w:themeFill="background1"/>
          </w:tcPr>
          <w:p w14:paraId="73C9E6DD"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23AAA5D2"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quận huyện, mã loại hình dịch vụ, mã lọc</w:t>
            </w:r>
          </w:p>
        </w:tc>
      </w:tr>
      <w:tr w:rsidR="00F61AC1" w:rsidRPr="00F61AC1" w14:paraId="16332CE1" w14:textId="77777777" w:rsidTr="00C33CD2">
        <w:tc>
          <w:tcPr>
            <w:tcW w:w="851" w:type="dxa"/>
            <w:shd w:val="clear" w:color="auto" w:fill="FFFFFF" w:themeFill="background1"/>
          </w:tcPr>
          <w:p w14:paraId="23FC337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83</w:t>
            </w:r>
          </w:p>
        </w:tc>
        <w:tc>
          <w:tcPr>
            <w:tcW w:w="1134" w:type="dxa"/>
            <w:shd w:val="clear" w:color="auto" w:fill="FFFFFF" w:themeFill="background1"/>
          </w:tcPr>
          <w:p w14:paraId="1D5033C7"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28DF2C51" w14:textId="600758A9"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city-new/{idcity}&amp;{id_district}&amp;{type}&amp;{fil}</w:t>
            </w:r>
          </w:p>
        </w:tc>
        <w:tc>
          <w:tcPr>
            <w:tcW w:w="3060" w:type="dxa"/>
            <w:shd w:val="clear" w:color="auto" w:fill="FFFFFF" w:themeFill="background1"/>
          </w:tcPr>
          <w:p w14:paraId="14B3DCCC"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ủa một tỉnh thành phố được lọc theo quận huyện + loại hình dịch vụ</w:t>
            </w:r>
          </w:p>
        </w:tc>
        <w:tc>
          <w:tcPr>
            <w:tcW w:w="3535" w:type="dxa"/>
            <w:shd w:val="clear" w:color="auto" w:fill="FFFFFF" w:themeFill="background1"/>
          </w:tcPr>
          <w:p w14:paraId="532A2885" w14:textId="77777777" w:rsidR="005968E6" w:rsidRPr="00F61AC1" w:rsidRDefault="005968E6" w:rsidP="00C33CD2">
            <w:pPr>
              <w:spacing w:line="312" w:lineRule="auto"/>
              <w:rPr>
                <w:rFonts w:ascii="Times New Roman" w:eastAsia="Times New Roman" w:hAnsi="Times New Roman" w:cs="Times New Roman"/>
                <w:sz w:val="26"/>
                <w:szCs w:val="26"/>
              </w:rPr>
            </w:pPr>
          </w:p>
        </w:tc>
        <w:tc>
          <w:tcPr>
            <w:tcW w:w="2693" w:type="dxa"/>
            <w:shd w:val="clear" w:color="auto" w:fill="FFFFFF" w:themeFill="background1"/>
          </w:tcPr>
          <w:p w14:paraId="136148D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quận huyện, mã loại hình dịch vụ, mã lọc</w:t>
            </w:r>
          </w:p>
        </w:tc>
      </w:tr>
      <w:tr w:rsidR="00F61AC1" w:rsidRPr="00F61AC1" w14:paraId="1F844599" w14:textId="77777777" w:rsidTr="00C33CD2">
        <w:tc>
          <w:tcPr>
            <w:tcW w:w="851" w:type="dxa"/>
            <w:shd w:val="clear" w:color="auto" w:fill="FFFFFF" w:themeFill="background1"/>
          </w:tcPr>
          <w:p w14:paraId="444D7AF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4</w:t>
            </w:r>
          </w:p>
        </w:tc>
        <w:tc>
          <w:tcPr>
            <w:tcW w:w="1134" w:type="dxa"/>
            <w:shd w:val="clear" w:color="auto" w:fill="FFFFFF" w:themeFill="background1"/>
          </w:tcPr>
          <w:p w14:paraId="6B745882"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69746531" w14:textId="1C839ECA"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op-</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rating-like/{type}</w:t>
            </w:r>
          </w:p>
        </w:tc>
        <w:tc>
          <w:tcPr>
            <w:tcW w:w="3060" w:type="dxa"/>
            <w:shd w:val="clear" w:color="auto" w:fill="FFFFFF" w:themeFill="background1"/>
          </w:tcPr>
          <w:p w14:paraId="315AED4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ó lượt thích hoặc đánh giá cao nhất</w:t>
            </w:r>
          </w:p>
        </w:tc>
        <w:tc>
          <w:tcPr>
            <w:tcW w:w="3535" w:type="dxa"/>
            <w:shd w:val="clear" w:color="auto" w:fill="FFFFFF" w:themeFill="background1"/>
          </w:tcPr>
          <w:p w14:paraId="084DACE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26EE501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 hoặc mã lượt thích</w:t>
            </w:r>
          </w:p>
        </w:tc>
      </w:tr>
    </w:tbl>
    <w:p w14:paraId="306EC8FD" w14:textId="0BC20E71" w:rsidR="00145E80" w:rsidRDefault="000B1675" w:rsidP="00301138">
      <w:pPr>
        <w:pStyle w:val="Heading1"/>
        <w:spacing w:before="0" w:line="360" w:lineRule="auto"/>
        <w:jc w:val="center"/>
        <w:rPr>
          <w:rFonts w:ascii="Times New Roman" w:eastAsia="Times New Roman" w:hAnsi="Times New Roman" w:cs="Times New Roman"/>
          <w:bCs/>
          <w:color w:val="auto"/>
          <w:sz w:val="26"/>
          <w:szCs w:val="26"/>
        </w:rPr>
      </w:pPr>
      <w:r w:rsidRPr="00314D08">
        <w:rPr>
          <w:rFonts w:ascii="Times New Roman" w:eastAsia="Times New Roman" w:hAnsi="Times New Roman" w:cs="Times New Roman"/>
          <w:bCs/>
          <w:color w:val="auto"/>
          <w:sz w:val="26"/>
          <w:szCs w:val="26"/>
        </w:rPr>
        <w:t>Bảng</w:t>
      </w:r>
      <w:r w:rsidR="00314D08" w:rsidRPr="00314D08">
        <w:rPr>
          <w:rFonts w:ascii="Times New Roman" w:eastAsia="Times New Roman" w:hAnsi="Times New Roman" w:cs="Times New Roman"/>
          <w:bCs/>
          <w:color w:val="auto"/>
          <w:sz w:val="26"/>
          <w:szCs w:val="26"/>
        </w:rPr>
        <w:t xml:space="preserve"> 3.24</w:t>
      </w:r>
      <w:r w:rsidRPr="00314D08">
        <w:rPr>
          <w:rFonts w:ascii="Times New Roman" w:eastAsia="Times New Roman" w:hAnsi="Times New Roman" w:cs="Times New Roman"/>
          <w:bCs/>
          <w:color w:val="auto"/>
          <w:sz w:val="26"/>
          <w:szCs w:val="26"/>
        </w:rPr>
        <w:t xml:space="preserve">: </w:t>
      </w:r>
      <w:r w:rsidR="0030767E" w:rsidRPr="00314D08">
        <w:rPr>
          <w:rFonts w:ascii="Times New Roman" w:eastAsia="Times New Roman" w:hAnsi="Times New Roman" w:cs="Times New Roman"/>
          <w:bCs/>
          <w:color w:val="auto"/>
          <w:sz w:val="26"/>
          <w:szCs w:val="26"/>
        </w:rPr>
        <w:t xml:space="preserve">Danh sách các API </w:t>
      </w:r>
      <w:r w:rsidR="00314D08">
        <w:rPr>
          <w:rFonts w:ascii="Times New Roman" w:eastAsia="Times New Roman" w:hAnsi="Times New Roman" w:cs="Times New Roman"/>
          <w:bCs/>
          <w:color w:val="auto"/>
          <w:sz w:val="26"/>
          <w:szCs w:val="26"/>
        </w:rPr>
        <w:t>webservices</w:t>
      </w:r>
    </w:p>
    <w:p w14:paraId="2521538D" w14:textId="6BAB854C" w:rsidR="0009124F" w:rsidRPr="00F61AC1" w:rsidRDefault="00145E80" w:rsidP="00C33CD2">
      <w:pPr>
        <w:spacing w:after="0" w:line="360" w:lineRule="auto"/>
        <w:rPr>
          <w:rFonts w:ascii="Times New Roman" w:eastAsia="Times New Roman" w:hAnsi="Times New Roman" w:cs="Times New Roman"/>
          <w:sz w:val="26"/>
          <w:szCs w:val="26"/>
        </w:rPr>
      </w:pPr>
      <w:r>
        <w:rPr>
          <w:rFonts w:ascii="Times New Roman" w:eastAsia="Times New Roman" w:hAnsi="Times New Roman" w:cs="Times New Roman"/>
          <w:bCs/>
          <w:sz w:val="26"/>
          <w:szCs w:val="26"/>
        </w:rPr>
        <w:br w:type="page"/>
      </w:r>
      <w:r w:rsidR="0009124F" w:rsidRPr="00F61AC1">
        <w:rPr>
          <w:rFonts w:ascii="Times New Roman" w:eastAsia="Times New Roman" w:hAnsi="Times New Roman" w:cs="Times New Roman"/>
          <w:b/>
          <w:bCs/>
          <w:sz w:val="26"/>
          <w:szCs w:val="26"/>
        </w:rPr>
        <w:lastRenderedPageBreak/>
        <w:t>III.1.5. Thiết kế và cài đặt các giải pháp</w:t>
      </w:r>
    </w:p>
    <w:p w14:paraId="0A8F0033"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5.1 Tổng quan hệ thống</w:t>
      </w:r>
    </w:p>
    <w:p w14:paraId="2B074BF1" w14:textId="77777777" w:rsidR="00A833B7"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Ứng dụng có tính thực tiễn cao, có thể áp dụng rộng rãi trong thực tế.</w:t>
      </w:r>
    </w:p>
    <w:p w14:paraId="51F924DB"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của ứng dụng là cung cấp thông tin cho người dùng về các địa điểm du lịch, có một số chức năng giúp người dùng tương tác với dịch vụ du lich như: đánh giá, yêu thích dịch vụ. Với các vai trò khác nhau của tài khoản người dùng có thể thêm, sửa, xóa địa điểm, dịch vụ du lịch.</w:t>
      </w:r>
    </w:p>
    <w:p w14:paraId="5E07CA43"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iệc thiết kế ứng dụng phải đảm bảo việc tương tác với người dùng tiện lợi, dễ dàng.</w:t>
      </w:r>
    </w:p>
    <w:p w14:paraId="6BE74AF9"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5.2 Kiến trúc hệ thống</w:t>
      </w:r>
    </w:p>
    <w:p w14:paraId="23341C1C" w14:textId="77777777" w:rsidR="0009124F" w:rsidRPr="00F61AC1" w:rsidRDefault="002B6972" w:rsidP="00301138">
      <w:pPr>
        <w:spacing w:after="0"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II.1.5.2.1 Sơ đồ tổng quan</w:t>
      </w:r>
    </w:p>
    <w:p w14:paraId="21271625" w14:textId="77777777" w:rsidR="002B6972" w:rsidRPr="00F61AC1" w:rsidRDefault="002B6972" w:rsidP="00301138">
      <w:pPr>
        <w:pStyle w:val="ListParagraph"/>
        <w:numPr>
          <w:ilvl w:val="0"/>
          <w:numId w:val="10"/>
        </w:numPr>
        <w:spacing w:after="0"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ấu trúc REST API</w:t>
      </w:r>
    </w:p>
    <w:p w14:paraId="73895737" w14:textId="77777777" w:rsidR="002B6972" w:rsidRPr="00F61AC1" w:rsidRDefault="002B6972" w:rsidP="00C33CD2">
      <w:pPr>
        <w:spacing w:after="0" w:line="360" w:lineRule="auto"/>
        <w:jc w:val="center"/>
        <w:textAlignment w:val="baseline"/>
        <w:rPr>
          <w:rFonts w:ascii="Times New Roman" w:eastAsia="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35A25101" wp14:editId="14F041F4">
            <wp:extent cx="5214096" cy="2215434"/>
            <wp:effectExtent l="0" t="0" r="5715" b="0"/>
            <wp:docPr id="8" name="Picture 8"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lated imag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46277" cy="2229107"/>
                    </a:xfrm>
                    <a:prstGeom prst="rect">
                      <a:avLst/>
                    </a:prstGeom>
                    <a:noFill/>
                    <a:ln>
                      <a:noFill/>
                    </a:ln>
                  </pic:spPr>
                </pic:pic>
              </a:graphicData>
            </a:graphic>
          </wp:inline>
        </w:drawing>
      </w:r>
    </w:p>
    <w:p w14:paraId="76E3C7A6" w14:textId="0D6F573F" w:rsidR="00C33CD2" w:rsidRDefault="002B6972" w:rsidP="00301138">
      <w:pPr>
        <w:spacing w:after="0" w:line="360" w:lineRule="auto"/>
        <w:jc w:val="center"/>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ình</w:t>
      </w:r>
      <w:r w:rsidR="00314D08">
        <w:rPr>
          <w:rFonts w:ascii="Times New Roman" w:eastAsia="Times New Roman" w:hAnsi="Times New Roman" w:cs="Times New Roman"/>
          <w:sz w:val="26"/>
          <w:szCs w:val="26"/>
        </w:rPr>
        <w:t xml:space="preserve"> 3.1</w:t>
      </w:r>
      <w:r w:rsidRPr="00F61AC1">
        <w:rPr>
          <w:rFonts w:ascii="Times New Roman" w:eastAsia="Times New Roman" w:hAnsi="Times New Roman" w:cs="Times New Roman"/>
          <w:sz w:val="26"/>
          <w:szCs w:val="26"/>
        </w:rPr>
        <w:t>: Kiến trúc REST API</w:t>
      </w:r>
    </w:p>
    <w:p w14:paraId="5FD51ABB" w14:textId="67518CC5" w:rsidR="002B6972" w:rsidRPr="00F61AC1" w:rsidRDefault="00C33CD2" w:rsidP="00C33CD2">
      <w:pPr>
        <w:rPr>
          <w:rFonts w:ascii="Times New Roman" w:eastAsia="Times New Roman" w:hAnsi="Times New Roman" w:cs="Times New Roman"/>
          <w:sz w:val="26"/>
          <w:szCs w:val="26"/>
        </w:rPr>
      </w:pPr>
      <w:r>
        <w:rPr>
          <w:rFonts w:ascii="Times New Roman" w:eastAsia="Times New Roman" w:hAnsi="Times New Roman" w:cs="Times New Roman"/>
          <w:sz w:val="26"/>
          <w:szCs w:val="26"/>
        </w:rPr>
        <w:br w:type="page"/>
      </w:r>
    </w:p>
    <w:p w14:paraId="1B6F1016" w14:textId="727A04D4" w:rsidR="002B6972" w:rsidRPr="00F61AC1" w:rsidRDefault="002B6972" w:rsidP="00301138">
      <w:pPr>
        <w:pStyle w:val="ListParagraph"/>
        <w:numPr>
          <w:ilvl w:val="0"/>
          <w:numId w:val="17"/>
        </w:numPr>
        <w:spacing w:after="0" w:line="360" w:lineRule="auto"/>
        <w:textAlignment w:val="baseline"/>
        <w:rPr>
          <w:rFonts w:ascii="Times New Roman" w:eastAsia="Times New Roman" w:hAnsi="Times New Roman" w:cs="Times New Roman"/>
          <w:sz w:val="26"/>
          <w:szCs w:val="26"/>
        </w:rPr>
      </w:pPr>
      <w:bookmarkStart w:id="15" w:name="OLE_LINK2"/>
      <w:bookmarkStart w:id="16" w:name="OLE_LINK3"/>
      <w:r w:rsidRPr="00F61AC1">
        <w:rPr>
          <w:rFonts w:ascii="Times New Roman" w:eastAsia="Times New Roman" w:hAnsi="Times New Roman" w:cs="Times New Roman"/>
          <w:sz w:val="26"/>
          <w:szCs w:val="26"/>
        </w:rPr>
        <w:lastRenderedPageBreak/>
        <w:t xml:space="preserve">Mô hình </w:t>
      </w:r>
      <w:bookmarkEnd w:id="15"/>
      <w:bookmarkEnd w:id="16"/>
      <w:r w:rsidR="00314D08">
        <w:rPr>
          <w:rFonts w:ascii="Times New Roman" w:eastAsia="Times New Roman" w:hAnsi="Times New Roman" w:cs="Times New Roman"/>
          <w:sz w:val="26"/>
          <w:szCs w:val="26"/>
        </w:rPr>
        <w:t>MVC laravel</w:t>
      </w:r>
    </w:p>
    <w:p w14:paraId="0EC8DB4F" w14:textId="77777777" w:rsidR="002B6972" w:rsidRPr="00F61AC1" w:rsidRDefault="002B6972" w:rsidP="00C33CD2">
      <w:pPr>
        <w:pStyle w:val="ListParagraph"/>
        <w:spacing w:after="0" w:line="360" w:lineRule="auto"/>
        <w:jc w:val="center"/>
        <w:textAlignment w:val="baseline"/>
        <w:rPr>
          <w:rFonts w:ascii="Times New Roman" w:eastAsia="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3B1277D6" wp14:editId="4E8C11AD">
            <wp:extent cx="5189517" cy="2844504"/>
            <wp:effectExtent l="0" t="0" r="0" b="0"/>
            <wp:docPr id="9" name="Picture 9" descr="Image result for larav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mage result for laravel"/>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97452" cy="2848854"/>
                    </a:xfrm>
                    <a:prstGeom prst="rect">
                      <a:avLst/>
                    </a:prstGeom>
                    <a:noFill/>
                    <a:ln>
                      <a:noFill/>
                    </a:ln>
                  </pic:spPr>
                </pic:pic>
              </a:graphicData>
            </a:graphic>
          </wp:inline>
        </w:drawing>
      </w:r>
    </w:p>
    <w:p w14:paraId="4A922BD5" w14:textId="19C6EABF" w:rsidR="002B6972" w:rsidRDefault="002B6972" w:rsidP="00301138">
      <w:pPr>
        <w:pStyle w:val="ListParagraph"/>
        <w:spacing w:after="0" w:line="360" w:lineRule="auto"/>
        <w:jc w:val="center"/>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ình</w:t>
      </w:r>
      <w:r w:rsidR="00314D08">
        <w:rPr>
          <w:rFonts w:ascii="Times New Roman" w:eastAsia="Times New Roman" w:hAnsi="Times New Roman" w:cs="Times New Roman"/>
          <w:sz w:val="26"/>
          <w:szCs w:val="26"/>
        </w:rPr>
        <w:t xml:space="preserve"> 3.2</w:t>
      </w:r>
      <w:r w:rsidRPr="00F61AC1">
        <w:rPr>
          <w:rFonts w:ascii="Times New Roman" w:eastAsia="Times New Roman" w:hAnsi="Times New Roman" w:cs="Times New Roman"/>
          <w:sz w:val="26"/>
          <w:szCs w:val="26"/>
        </w:rPr>
        <w:t xml:space="preserve">: Mô hình </w:t>
      </w:r>
      <w:r w:rsidR="00D607D9">
        <w:rPr>
          <w:rFonts w:ascii="Times New Roman" w:eastAsia="Times New Roman" w:hAnsi="Times New Roman" w:cs="Times New Roman"/>
          <w:sz w:val="26"/>
          <w:szCs w:val="26"/>
        </w:rPr>
        <w:t>MVC laravel</w:t>
      </w:r>
    </w:p>
    <w:p w14:paraId="301FA549" w14:textId="52FC2E13" w:rsidR="00274B25" w:rsidRPr="00274B25" w:rsidRDefault="00274B25" w:rsidP="00301138">
      <w:pPr>
        <w:spacing w:after="0" w:line="360"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br w:type="page"/>
      </w:r>
    </w:p>
    <w:p w14:paraId="64A864D1" w14:textId="77777777" w:rsidR="002274CD" w:rsidRPr="00274B25" w:rsidRDefault="00BA5539" w:rsidP="00301138">
      <w:pPr>
        <w:pStyle w:val="Heading1"/>
        <w:spacing w:before="0" w:line="360" w:lineRule="auto"/>
        <w:rPr>
          <w:rFonts w:ascii="Times New Roman" w:eastAsia="Times New Roman" w:hAnsi="Times New Roman" w:cs="Times New Roman"/>
          <w:b/>
          <w:color w:val="auto"/>
          <w:sz w:val="26"/>
          <w:szCs w:val="26"/>
        </w:rPr>
      </w:pPr>
      <w:r w:rsidRPr="00274B25">
        <w:rPr>
          <w:rFonts w:ascii="Times New Roman" w:eastAsia="Times New Roman" w:hAnsi="Times New Roman" w:cs="Times New Roman"/>
          <w:b/>
          <w:color w:val="auto"/>
          <w:sz w:val="26"/>
          <w:szCs w:val="26"/>
        </w:rPr>
        <w:lastRenderedPageBreak/>
        <w:t>III.1.5.2.2 Sơ</w:t>
      </w:r>
      <w:r w:rsidR="00454641" w:rsidRPr="00274B25">
        <w:rPr>
          <w:rFonts w:ascii="Times New Roman" w:eastAsia="Times New Roman" w:hAnsi="Times New Roman" w:cs="Times New Roman"/>
          <w:b/>
          <w:color w:val="auto"/>
          <w:sz w:val="26"/>
          <w:szCs w:val="26"/>
        </w:rPr>
        <w:t xml:space="preserve"> đồ</w:t>
      </w:r>
      <w:r w:rsidR="00A60CDC" w:rsidRPr="00274B25">
        <w:rPr>
          <w:rFonts w:ascii="Times New Roman" w:eastAsia="Times New Roman" w:hAnsi="Times New Roman" w:cs="Times New Roman"/>
          <w:b/>
          <w:color w:val="auto"/>
          <w:sz w:val="26"/>
          <w:szCs w:val="26"/>
        </w:rPr>
        <w:t xml:space="preserve"> thực thể liên kết</w:t>
      </w:r>
    </w:p>
    <w:p w14:paraId="7E5F4E73" w14:textId="77777777" w:rsidR="00145E80" w:rsidRDefault="00145E80" w:rsidP="00301138">
      <w:pPr>
        <w:spacing w:after="0" w:line="360"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br w:type="page"/>
      </w:r>
    </w:p>
    <w:p w14:paraId="0003E3F9" w14:textId="6E167D7C" w:rsidR="002B6972" w:rsidRPr="00274B25" w:rsidRDefault="00181920" w:rsidP="00301138">
      <w:pPr>
        <w:pStyle w:val="Heading1"/>
        <w:spacing w:before="0" w:line="360" w:lineRule="auto"/>
        <w:rPr>
          <w:rFonts w:ascii="Times New Roman" w:eastAsia="Times New Roman" w:hAnsi="Times New Roman" w:cs="Times New Roman"/>
          <w:b/>
          <w:color w:val="auto"/>
          <w:sz w:val="26"/>
          <w:szCs w:val="26"/>
        </w:rPr>
      </w:pPr>
      <w:r w:rsidRPr="00274B25">
        <w:rPr>
          <w:rFonts w:ascii="Times New Roman" w:eastAsia="Times New Roman" w:hAnsi="Times New Roman" w:cs="Times New Roman"/>
          <w:b/>
          <w:color w:val="auto"/>
          <w:sz w:val="26"/>
          <w:szCs w:val="26"/>
        </w:rPr>
        <w:lastRenderedPageBreak/>
        <w:t>III.1.5.2.</w:t>
      </w:r>
      <w:r w:rsidR="00274B25" w:rsidRPr="00274B25">
        <w:rPr>
          <w:rFonts w:ascii="Times New Roman" w:eastAsia="Times New Roman" w:hAnsi="Times New Roman" w:cs="Times New Roman"/>
          <w:b/>
          <w:color w:val="auto"/>
          <w:sz w:val="26"/>
          <w:szCs w:val="26"/>
        </w:rPr>
        <w:t>3</w:t>
      </w:r>
      <w:r w:rsidRPr="00274B25">
        <w:rPr>
          <w:rFonts w:ascii="Times New Roman" w:eastAsia="Times New Roman" w:hAnsi="Times New Roman" w:cs="Times New Roman"/>
          <w:b/>
          <w:color w:val="auto"/>
          <w:sz w:val="26"/>
          <w:szCs w:val="26"/>
        </w:rPr>
        <w:t xml:space="preserve"> </w:t>
      </w:r>
      <w:commentRangeStart w:id="17"/>
      <w:r w:rsidR="00BA5539" w:rsidRPr="00274B25">
        <w:rPr>
          <w:rFonts w:ascii="Times New Roman" w:eastAsia="Times New Roman" w:hAnsi="Times New Roman" w:cs="Times New Roman"/>
          <w:b/>
          <w:color w:val="auto"/>
          <w:sz w:val="26"/>
          <w:szCs w:val="26"/>
        </w:rPr>
        <w:t>Sơ đồ luồng dữ liệu</w:t>
      </w:r>
      <w:commentRangeEnd w:id="17"/>
      <w:r w:rsidR="00582797" w:rsidRPr="00274B25">
        <w:rPr>
          <w:rStyle w:val="CommentReference"/>
          <w:rFonts w:ascii="Times New Roman" w:eastAsiaTheme="minorHAnsi" w:hAnsi="Times New Roman" w:cs="Times New Roman"/>
          <w:b/>
          <w:color w:val="auto"/>
          <w:sz w:val="26"/>
          <w:szCs w:val="26"/>
        </w:rPr>
        <w:commentReference w:id="17"/>
      </w:r>
    </w:p>
    <w:p w14:paraId="304D7251" w14:textId="77777777" w:rsidR="008F1613" w:rsidRPr="00F61AC1" w:rsidRDefault="003F2968" w:rsidP="00301138">
      <w:pPr>
        <w:pStyle w:val="ListParagraph"/>
        <w:numPr>
          <w:ilvl w:val="0"/>
          <w:numId w:val="17"/>
        </w:numPr>
        <w:spacing w:after="0" w:line="360" w:lineRule="auto"/>
        <w:ind w:left="284"/>
        <w:rPr>
          <w:rFonts w:ascii="Times New Roman" w:hAnsi="Times New Roman" w:cs="Times New Roman"/>
          <w:sz w:val="26"/>
          <w:szCs w:val="26"/>
        </w:rPr>
      </w:pPr>
      <w:r w:rsidRPr="00F61AC1">
        <w:rPr>
          <w:rFonts w:ascii="Times New Roman" w:hAnsi="Times New Roman" w:cs="Times New Roman"/>
          <w:sz w:val="26"/>
          <w:szCs w:val="26"/>
        </w:rPr>
        <w:t>Sơ đồ luồng dữ liệu mức 0</w:t>
      </w:r>
    </w:p>
    <w:p w14:paraId="2627635F" w14:textId="77777777" w:rsidR="003F2968" w:rsidRPr="00F61AC1" w:rsidRDefault="00B96C25" w:rsidP="00301138">
      <w:pPr>
        <w:pStyle w:val="ListParagraph"/>
        <w:spacing w:after="0" w:line="360" w:lineRule="auto"/>
        <w:ind w:left="284"/>
        <w:rPr>
          <w:rFonts w:ascii="Times New Roman" w:hAnsi="Times New Roman" w:cs="Times New Roman"/>
          <w:sz w:val="26"/>
          <w:szCs w:val="26"/>
        </w:rPr>
      </w:pPr>
      <w:r w:rsidRPr="00F61AC1">
        <w:rPr>
          <w:rFonts w:ascii="Times New Roman" w:hAnsi="Times New Roman" w:cs="Times New Roman"/>
          <w:sz w:val="26"/>
          <w:szCs w:val="26"/>
        </w:rPr>
        <w:object w:dxaOrig="13816" w:dyaOrig="9721" w14:anchorId="6E8EF7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24.75pt" o:ole="">
            <v:imagedata r:id="rId18" o:title=""/>
          </v:shape>
          <o:OLEObject Type="Embed" ProgID="Visio.Drawing.15" ShapeID="_x0000_i1025" DrawAspect="Content" ObjectID="_1590150072" r:id="rId19"/>
        </w:object>
      </w:r>
    </w:p>
    <w:p w14:paraId="501C01EC" w14:textId="3E00F4AF" w:rsidR="00145E80" w:rsidRDefault="003F2968" w:rsidP="00301138">
      <w:pPr>
        <w:pStyle w:val="ListParagraph"/>
        <w:spacing w:after="0" w:line="360" w:lineRule="auto"/>
        <w:ind w:left="284"/>
        <w:jc w:val="center"/>
        <w:outlineLvl w:val="0"/>
        <w:rPr>
          <w:rFonts w:ascii="Times New Roman" w:hAnsi="Times New Roman" w:cs="Times New Roman"/>
          <w:sz w:val="26"/>
          <w:szCs w:val="26"/>
        </w:rPr>
      </w:pPr>
      <w:r w:rsidRPr="00F61AC1">
        <w:rPr>
          <w:rFonts w:ascii="Times New Roman" w:hAnsi="Times New Roman" w:cs="Times New Roman"/>
          <w:sz w:val="26"/>
          <w:szCs w:val="26"/>
        </w:rPr>
        <w:tab/>
        <w:t>Hình</w:t>
      </w:r>
      <w:r w:rsidR="00145E80">
        <w:rPr>
          <w:rFonts w:ascii="Times New Roman" w:hAnsi="Times New Roman" w:cs="Times New Roman"/>
          <w:sz w:val="26"/>
          <w:szCs w:val="26"/>
        </w:rPr>
        <w:t xml:space="preserve"> 3.2</w:t>
      </w:r>
      <w:r w:rsidRPr="00F61AC1">
        <w:rPr>
          <w:rFonts w:ascii="Times New Roman" w:hAnsi="Times New Roman" w:cs="Times New Roman"/>
          <w:sz w:val="26"/>
          <w:szCs w:val="26"/>
        </w:rPr>
        <w:t>: Sơ đồ luồng dữ liệu mức 0</w:t>
      </w:r>
    </w:p>
    <w:p w14:paraId="45B7B8C3" w14:textId="77777777" w:rsidR="00145E80" w:rsidRDefault="00145E80" w:rsidP="00301138">
      <w:pPr>
        <w:spacing w:after="0" w:line="360" w:lineRule="auto"/>
        <w:rPr>
          <w:rFonts w:ascii="Times New Roman" w:hAnsi="Times New Roman" w:cs="Times New Roman"/>
          <w:sz w:val="26"/>
          <w:szCs w:val="26"/>
        </w:rPr>
      </w:pPr>
      <w:r>
        <w:rPr>
          <w:rFonts w:ascii="Times New Roman" w:hAnsi="Times New Roman" w:cs="Times New Roman"/>
          <w:sz w:val="26"/>
          <w:szCs w:val="26"/>
        </w:rPr>
        <w:br w:type="page"/>
      </w:r>
    </w:p>
    <w:p w14:paraId="4070AF46" w14:textId="77777777" w:rsidR="003F2968" w:rsidRPr="00F61AC1" w:rsidRDefault="003F2968" w:rsidP="00301138">
      <w:pPr>
        <w:pStyle w:val="ListParagraph"/>
        <w:spacing w:after="0" w:line="360" w:lineRule="auto"/>
        <w:ind w:left="284"/>
        <w:jc w:val="center"/>
        <w:rPr>
          <w:rFonts w:ascii="Times New Roman" w:hAnsi="Times New Roman" w:cs="Times New Roman"/>
          <w:sz w:val="26"/>
          <w:szCs w:val="26"/>
        </w:rPr>
      </w:pPr>
    </w:p>
    <w:p w14:paraId="5D82AB16" w14:textId="77777777" w:rsidR="003F2968" w:rsidRPr="00F61AC1" w:rsidRDefault="003F2968" w:rsidP="00301138">
      <w:pPr>
        <w:pStyle w:val="ListParagraph"/>
        <w:numPr>
          <w:ilvl w:val="0"/>
          <w:numId w:val="17"/>
        </w:numPr>
        <w:spacing w:after="0" w:line="360" w:lineRule="auto"/>
        <w:ind w:left="284"/>
        <w:rPr>
          <w:rFonts w:ascii="Times New Roman" w:hAnsi="Times New Roman" w:cs="Times New Roman"/>
          <w:sz w:val="26"/>
          <w:szCs w:val="26"/>
        </w:rPr>
      </w:pPr>
      <w:r w:rsidRPr="00F61AC1">
        <w:rPr>
          <w:rFonts w:ascii="Times New Roman" w:hAnsi="Times New Roman" w:cs="Times New Roman"/>
          <w:sz w:val="26"/>
          <w:szCs w:val="26"/>
        </w:rPr>
        <w:t>Sơ đồ luồng dữ liệu mức 1</w:t>
      </w:r>
    </w:p>
    <w:p w14:paraId="78EA662C" w14:textId="77777777" w:rsidR="008F1613" w:rsidRPr="00F61AC1" w:rsidRDefault="00B13DAD" w:rsidP="00301138">
      <w:pPr>
        <w:spacing w:after="0" w:line="360" w:lineRule="auto"/>
        <w:textAlignment w:val="baseline"/>
        <w:rPr>
          <w:rFonts w:ascii="Times New Roman" w:hAnsi="Times New Roman" w:cs="Times New Roman"/>
          <w:sz w:val="26"/>
          <w:szCs w:val="26"/>
        </w:rPr>
      </w:pPr>
      <w:r w:rsidRPr="00F61AC1">
        <w:rPr>
          <w:rFonts w:ascii="Times New Roman" w:hAnsi="Times New Roman" w:cs="Times New Roman"/>
          <w:sz w:val="26"/>
          <w:szCs w:val="26"/>
        </w:rPr>
        <w:object w:dxaOrig="15631" w:dyaOrig="11730" w14:anchorId="7DC8715D">
          <v:shape id="_x0000_i1026" type="#_x0000_t75" style="width:453pt;height:5in" o:ole="">
            <v:imagedata r:id="rId20" o:title=""/>
          </v:shape>
          <o:OLEObject Type="Embed" ProgID="Visio.Drawing.15" ShapeID="_x0000_i1026" DrawAspect="Content" ObjectID="_1590150073" r:id="rId21"/>
        </w:object>
      </w:r>
    </w:p>
    <w:p w14:paraId="2BC045DD" w14:textId="01CB819C" w:rsidR="0064134B" w:rsidRPr="00145E80" w:rsidRDefault="0064134B"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w:t>
      </w:r>
      <w:r w:rsidR="00145E80">
        <w:rPr>
          <w:rFonts w:ascii="Times New Roman" w:hAnsi="Times New Roman" w:cs="Times New Roman"/>
          <w:color w:val="auto"/>
          <w:sz w:val="26"/>
          <w:szCs w:val="26"/>
        </w:rPr>
        <w:t xml:space="preserve"> 3.3</w:t>
      </w:r>
      <w:r w:rsidRPr="00F61AC1">
        <w:rPr>
          <w:rFonts w:ascii="Times New Roman" w:hAnsi="Times New Roman" w:cs="Times New Roman"/>
          <w:color w:val="auto"/>
          <w:sz w:val="26"/>
          <w:szCs w:val="26"/>
        </w:rPr>
        <w:t>: Sơ đồ luồng dữ liệu mức 1</w:t>
      </w:r>
    </w:p>
    <w:p w14:paraId="0A44FCD7" w14:textId="77777777" w:rsidR="0009124F" w:rsidRPr="00F61AC1" w:rsidRDefault="0009124F" w:rsidP="00301138">
      <w:pPr>
        <w:pStyle w:val="Heading1"/>
        <w:spacing w:before="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5.3 Thiết kế dữ liệu</w:t>
      </w:r>
    </w:p>
    <w:p w14:paraId="13A47782" w14:textId="77777777" w:rsidR="0009124F" w:rsidRPr="00F61AC1" w:rsidRDefault="0009124F" w:rsidP="00301138">
      <w:pPr>
        <w:spacing w:after="0"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điển dữ liệu</w:t>
      </w:r>
    </w:p>
    <w:tbl>
      <w:tblPr>
        <w:tblStyle w:val="TableGrid"/>
        <w:tblW w:w="0" w:type="auto"/>
        <w:tblLook w:val="04A0" w:firstRow="1" w:lastRow="0" w:firstColumn="1" w:lastColumn="0" w:noHBand="0" w:noVBand="1"/>
      </w:tblPr>
      <w:tblGrid>
        <w:gridCol w:w="2758"/>
        <w:gridCol w:w="6349"/>
      </w:tblGrid>
      <w:tr w:rsidR="00F61AC1" w:rsidRPr="00F61AC1" w14:paraId="3E52A94F" w14:textId="77777777" w:rsidTr="001517B3">
        <w:tc>
          <w:tcPr>
            <w:tcW w:w="2405" w:type="dxa"/>
            <w:shd w:val="clear" w:color="auto" w:fill="DEEAF6" w:themeFill="accent1" w:themeFillTint="33"/>
          </w:tcPr>
          <w:p w14:paraId="278980EF" w14:textId="77777777" w:rsidR="001517B3" w:rsidRPr="00F61AC1" w:rsidRDefault="001517B3"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bảng</w:t>
            </w:r>
          </w:p>
        </w:tc>
        <w:tc>
          <w:tcPr>
            <w:tcW w:w="6702" w:type="dxa"/>
            <w:shd w:val="clear" w:color="auto" w:fill="DEEAF6" w:themeFill="accent1" w:themeFillTint="33"/>
          </w:tcPr>
          <w:p w14:paraId="612407F8" w14:textId="77777777" w:rsidR="001517B3" w:rsidRPr="00F61AC1" w:rsidRDefault="001517B3"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iễn giải</w:t>
            </w:r>
          </w:p>
        </w:tc>
      </w:tr>
      <w:tr w:rsidR="00F61AC1" w:rsidRPr="00F61AC1" w14:paraId="196005A5" w14:textId="77777777" w:rsidTr="001517B3">
        <w:tc>
          <w:tcPr>
            <w:tcW w:w="2405" w:type="dxa"/>
          </w:tcPr>
          <w:p w14:paraId="04360AFA" w14:textId="7E599AEA"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accept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p>
        </w:tc>
        <w:tc>
          <w:tcPr>
            <w:tcW w:w="6702" w:type="dxa"/>
          </w:tcPr>
          <w:p w14:paraId="284FD30B" w14:textId="77777777"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uyệt dịch vụ</w:t>
            </w:r>
          </w:p>
        </w:tc>
      </w:tr>
      <w:tr w:rsidR="00F61AC1" w:rsidRPr="00F61AC1" w14:paraId="48B863F4" w14:textId="77777777" w:rsidTr="001517B3">
        <w:tc>
          <w:tcPr>
            <w:tcW w:w="2405" w:type="dxa"/>
          </w:tcPr>
          <w:p w14:paraId="13C54AB5" w14:textId="77777777"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admin_user</w:t>
            </w:r>
          </w:p>
        </w:tc>
        <w:tc>
          <w:tcPr>
            <w:tcW w:w="6702" w:type="dxa"/>
          </w:tcPr>
          <w:p w14:paraId="12CFCB56" w14:textId="77777777"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quản trị</w:t>
            </w:r>
          </w:p>
        </w:tc>
      </w:tr>
      <w:tr w:rsidR="00F61AC1" w:rsidRPr="00F61AC1" w14:paraId="7E0A2EB7" w14:textId="77777777" w:rsidTr="001517B3">
        <w:tc>
          <w:tcPr>
            <w:tcW w:w="2405" w:type="dxa"/>
          </w:tcPr>
          <w:p w14:paraId="64DF6CF1" w14:textId="77777777"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active_accounts</w:t>
            </w:r>
          </w:p>
        </w:tc>
        <w:tc>
          <w:tcPr>
            <w:tcW w:w="6702" w:type="dxa"/>
          </w:tcPr>
          <w:p w14:paraId="6A634991" w14:textId="77777777"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uyệt người dùng</w:t>
            </w:r>
          </w:p>
        </w:tc>
      </w:tr>
      <w:tr w:rsidR="00F61AC1" w:rsidRPr="00F61AC1" w14:paraId="0D7A646F" w14:textId="77777777" w:rsidTr="001517B3">
        <w:tc>
          <w:tcPr>
            <w:tcW w:w="2405" w:type="dxa"/>
          </w:tcPr>
          <w:p w14:paraId="67AF2A06"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contact_info</w:t>
            </w:r>
          </w:p>
        </w:tc>
        <w:tc>
          <w:tcPr>
            <w:tcW w:w="6702" w:type="dxa"/>
          </w:tcPr>
          <w:p w14:paraId="45EC18A6"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thông tin liên hệ</w:t>
            </w:r>
          </w:p>
        </w:tc>
      </w:tr>
      <w:tr w:rsidR="00F61AC1" w:rsidRPr="00F61AC1" w14:paraId="37B00938" w14:textId="77777777" w:rsidTr="001517B3">
        <w:tc>
          <w:tcPr>
            <w:tcW w:w="2405" w:type="dxa"/>
          </w:tcPr>
          <w:p w14:paraId="2B6BBEC8"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district</w:t>
            </w:r>
          </w:p>
        </w:tc>
        <w:tc>
          <w:tcPr>
            <w:tcW w:w="6702" w:type="dxa"/>
          </w:tcPr>
          <w:p w14:paraId="5F82CAEF"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quận huyện</w:t>
            </w:r>
          </w:p>
        </w:tc>
      </w:tr>
      <w:tr w:rsidR="00F61AC1" w:rsidRPr="00F61AC1" w14:paraId="46E9E1AB" w14:textId="77777777" w:rsidTr="001517B3">
        <w:tc>
          <w:tcPr>
            <w:tcW w:w="2405" w:type="dxa"/>
          </w:tcPr>
          <w:p w14:paraId="775E6D6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vnt_eating</w:t>
            </w:r>
          </w:p>
        </w:tc>
        <w:tc>
          <w:tcPr>
            <w:tcW w:w="6702" w:type="dxa"/>
          </w:tcPr>
          <w:p w14:paraId="7C96F96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ăn uống - ẩm thực</w:t>
            </w:r>
          </w:p>
        </w:tc>
      </w:tr>
      <w:tr w:rsidR="00F61AC1" w:rsidRPr="00F61AC1" w14:paraId="067897D7" w14:textId="77777777" w:rsidTr="001517B3">
        <w:tc>
          <w:tcPr>
            <w:tcW w:w="2405" w:type="dxa"/>
          </w:tcPr>
          <w:p w14:paraId="15833876"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enterprise_user</w:t>
            </w:r>
          </w:p>
        </w:tc>
        <w:tc>
          <w:tcPr>
            <w:tcW w:w="6702" w:type="dxa"/>
          </w:tcPr>
          <w:p w14:paraId="6619CA73"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doanh nghiệp</w:t>
            </w:r>
          </w:p>
        </w:tc>
      </w:tr>
      <w:tr w:rsidR="00F61AC1" w:rsidRPr="00F61AC1" w14:paraId="1D63B8E1" w14:textId="77777777" w:rsidTr="001517B3">
        <w:tc>
          <w:tcPr>
            <w:tcW w:w="2405" w:type="dxa"/>
          </w:tcPr>
          <w:p w14:paraId="5B65C275"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entertainments</w:t>
            </w:r>
          </w:p>
        </w:tc>
        <w:tc>
          <w:tcPr>
            <w:tcW w:w="6702" w:type="dxa"/>
          </w:tcPr>
          <w:p w14:paraId="69E1FAE9"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vui chơi - giải trí</w:t>
            </w:r>
          </w:p>
        </w:tc>
      </w:tr>
      <w:tr w:rsidR="00F61AC1" w:rsidRPr="00F61AC1" w14:paraId="78B7D917" w14:textId="77777777" w:rsidTr="001517B3">
        <w:tc>
          <w:tcPr>
            <w:tcW w:w="2405" w:type="dxa"/>
          </w:tcPr>
          <w:p w14:paraId="15B8495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events</w:t>
            </w:r>
          </w:p>
        </w:tc>
        <w:tc>
          <w:tcPr>
            <w:tcW w:w="6702" w:type="dxa"/>
          </w:tcPr>
          <w:p w14:paraId="59E31C0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sự kiện</w:t>
            </w:r>
          </w:p>
        </w:tc>
      </w:tr>
      <w:tr w:rsidR="00F61AC1" w:rsidRPr="00F61AC1" w14:paraId="2177C0FF" w14:textId="77777777" w:rsidTr="001517B3">
        <w:tc>
          <w:tcPr>
            <w:tcW w:w="2405" w:type="dxa"/>
          </w:tcPr>
          <w:p w14:paraId="4010344D"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hotels</w:t>
            </w:r>
          </w:p>
        </w:tc>
        <w:tc>
          <w:tcPr>
            <w:tcW w:w="6702" w:type="dxa"/>
          </w:tcPr>
          <w:p w14:paraId="48B34C02"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khách sạn – nơi ở</w:t>
            </w:r>
          </w:p>
        </w:tc>
      </w:tr>
      <w:tr w:rsidR="00F61AC1" w:rsidRPr="00F61AC1" w14:paraId="71C5BC2C" w14:textId="77777777" w:rsidTr="001517B3">
        <w:tc>
          <w:tcPr>
            <w:tcW w:w="2405" w:type="dxa"/>
          </w:tcPr>
          <w:p w14:paraId="0A33A91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images</w:t>
            </w:r>
          </w:p>
        </w:tc>
        <w:tc>
          <w:tcPr>
            <w:tcW w:w="6702" w:type="dxa"/>
          </w:tcPr>
          <w:p w14:paraId="7AE9AE04"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hình ảnh</w:t>
            </w:r>
          </w:p>
        </w:tc>
      </w:tr>
      <w:tr w:rsidR="00F61AC1" w:rsidRPr="00F61AC1" w14:paraId="35855EED" w14:textId="77777777" w:rsidTr="001517B3">
        <w:tc>
          <w:tcPr>
            <w:tcW w:w="2405" w:type="dxa"/>
          </w:tcPr>
          <w:p w14:paraId="49D0D36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likes</w:t>
            </w:r>
          </w:p>
        </w:tc>
        <w:tc>
          <w:tcPr>
            <w:tcW w:w="6702" w:type="dxa"/>
          </w:tcPr>
          <w:p w14:paraId="6B4AF42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Yêu thích</w:t>
            </w:r>
          </w:p>
        </w:tc>
      </w:tr>
      <w:tr w:rsidR="00F61AC1" w:rsidRPr="00F61AC1" w14:paraId="6DA5958C" w14:textId="77777777" w:rsidTr="001517B3">
        <w:tc>
          <w:tcPr>
            <w:tcW w:w="2405" w:type="dxa"/>
          </w:tcPr>
          <w:p w14:paraId="58976D28"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moderator_users</w:t>
            </w:r>
          </w:p>
        </w:tc>
        <w:tc>
          <w:tcPr>
            <w:tcW w:w="6702" w:type="dxa"/>
          </w:tcPr>
          <w:p w14:paraId="4443872D"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kiểm duyệt viên</w:t>
            </w:r>
          </w:p>
        </w:tc>
      </w:tr>
      <w:tr w:rsidR="00F61AC1" w:rsidRPr="00F61AC1" w14:paraId="4A35E6A2" w14:textId="77777777" w:rsidTr="001517B3">
        <w:tc>
          <w:tcPr>
            <w:tcW w:w="2405" w:type="dxa"/>
          </w:tcPr>
          <w:p w14:paraId="046711A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ersonal</w:t>
            </w:r>
          </w:p>
        </w:tc>
        <w:tc>
          <w:tcPr>
            <w:tcW w:w="6702" w:type="dxa"/>
          </w:tcPr>
          <w:p w14:paraId="011CD57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cá nhân</w:t>
            </w:r>
          </w:p>
        </w:tc>
      </w:tr>
      <w:tr w:rsidR="00F61AC1" w:rsidRPr="00F61AC1" w14:paraId="7E7E2808" w14:textId="77777777" w:rsidTr="001517B3">
        <w:tc>
          <w:tcPr>
            <w:tcW w:w="2405" w:type="dxa"/>
          </w:tcPr>
          <w:p w14:paraId="10DDBBB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artner_user</w:t>
            </w:r>
          </w:p>
        </w:tc>
        <w:tc>
          <w:tcPr>
            <w:tcW w:w="6702" w:type="dxa"/>
          </w:tcPr>
          <w:p w14:paraId="2577C2F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cộng tác viên</w:t>
            </w:r>
          </w:p>
        </w:tc>
      </w:tr>
      <w:tr w:rsidR="00F61AC1" w:rsidRPr="00F61AC1" w14:paraId="1FD3BBEB" w14:textId="77777777" w:rsidTr="001517B3">
        <w:tc>
          <w:tcPr>
            <w:tcW w:w="2405" w:type="dxa"/>
          </w:tcPr>
          <w:p w14:paraId="48D2B99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oint</w:t>
            </w:r>
          </w:p>
        </w:tc>
        <w:tc>
          <w:tcPr>
            <w:tcW w:w="6702" w:type="dxa"/>
          </w:tcPr>
          <w:p w14:paraId="5727758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anh mục điểm</w:t>
            </w:r>
          </w:p>
        </w:tc>
      </w:tr>
      <w:tr w:rsidR="00F61AC1" w:rsidRPr="00F61AC1" w14:paraId="31875B2B" w14:textId="77777777" w:rsidTr="001517B3">
        <w:tc>
          <w:tcPr>
            <w:tcW w:w="2405" w:type="dxa"/>
          </w:tcPr>
          <w:p w14:paraId="18DCE8F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oint_details</w:t>
            </w:r>
          </w:p>
        </w:tc>
        <w:tc>
          <w:tcPr>
            <w:tcW w:w="6702" w:type="dxa"/>
          </w:tcPr>
          <w:p w14:paraId="6DE2D16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chi tiết điểm cho từng người dùng</w:t>
            </w:r>
          </w:p>
        </w:tc>
      </w:tr>
      <w:tr w:rsidR="00F61AC1" w:rsidRPr="00F61AC1" w14:paraId="4B4233E4" w14:textId="77777777" w:rsidTr="001517B3">
        <w:tc>
          <w:tcPr>
            <w:tcW w:w="2405" w:type="dxa"/>
          </w:tcPr>
          <w:p w14:paraId="30C14DE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oint_user</w:t>
            </w:r>
          </w:p>
        </w:tc>
        <w:tc>
          <w:tcPr>
            <w:tcW w:w="6702" w:type="dxa"/>
          </w:tcPr>
          <w:p w14:paraId="02D54845"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điểm cho người dùng</w:t>
            </w:r>
          </w:p>
        </w:tc>
      </w:tr>
      <w:tr w:rsidR="00F61AC1" w:rsidRPr="00F61AC1" w14:paraId="7155EC42" w14:textId="77777777" w:rsidTr="001517B3">
        <w:tc>
          <w:tcPr>
            <w:tcW w:w="2405" w:type="dxa"/>
          </w:tcPr>
          <w:p w14:paraId="45CD8DD8"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rovince_city</w:t>
            </w:r>
          </w:p>
        </w:tc>
        <w:tc>
          <w:tcPr>
            <w:tcW w:w="6702" w:type="dxa"/>
          </w:tcPr>
          <w:p w14:paraId="79C7640B"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tỉnh / thành phố</w:t>
            </w:r>
          </w:p>
        </w:tc>
      </w:tr>
      <w:tr w:rsidR="00F61AC1" w:rsidRPr="00F61AC1" w14:paraId="5D32FAA4" w14:textId="77777777" w:rsidTr="001517B3">
        <w:tc>
          <w:tcPr>
            <w:tcW w:w="2405" w:type="dxa"/>
          </w:tcPr>
          <w:p w14:paraId="0855A055" w14:textId="613F27CA"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p>
        </w:tc>
        <w:tc>
          <w:tcPr>
            <w:tcW w:w="6702" w:type="dxa"/>
          </w:tcPr>
          <w:p w14:paraId="57F49633"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w:t>
            </w:r>
          </w:p>
        </w:tc>
      </w:tr>
      <w:tr w:rsidR="00F61AC1" w:rsidRPr="00F61AC1" w14:paraId="1AF464C6" w14:textId="77777777" w:rsidTr="001517B3">
        <w:tc>
          <w:tcPr>
            <w:tcW w:w="2405" w:type="dxa"/>
          </w:tcPr>
          <w:p w14:paraId="07C656C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share</w:t>
            </w:r>
          </w:p>
        </w:tc>
        <w:tc>
          <w:tcPr>
            <w:tcW w:w="6702" w:type="dxa"/>
          </w:tcPr>
          <w:p w14:paraId="5EFC953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chia sẻ</w:t>
            </w:r>
          </w:p>
        </w:tc>
      </w:tr>
      <w:tr w:rsidR="00F61AC1" w:rsidRPr="00F61AC1" w14:paraId="28D2C9E0" w14:textId="77777777" w:rsidTr="001517B3">
        <w:tc>
          <w:tcPr>
            <w:tcW w:w="2405" w:type="dxa"/>
          </w:tcPr>
          <w:p w14:paraId="2CCACFF4"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sightseeing</w:t>
            </w:r>
          </w:p>
        </w:tc>
        <w:tc>
          <w:tcPr>
            <w:tcW w:w="6702" w:type="dxa"/>
          </w:tcPr>
          <w:p w14:paraId="7B989D2D"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tham quan – mua sắm</w:t>
            </w:r>
          </w:p>
        </w:tc>
      </w:tr>
      <w:tr w:rsidR="00F61AC1" w:rsidRPr="00F61AC1" w14:paraId="2632D36C" w14:textId="77777777" w:rsidTr="001517B3">
        <w:tc>
          <w:tcPr>
            <w:tcW w:w="2405" w:type="dxa"/>
          </w:tcPr>
          <w:p w14:paraId="39975A09"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social</w:t>
            </w:r>
          </w:p>
        </w:tc>
        <w:tc>
          <w:tcPr>
            <w:tcW w:w="6702" w:type="dxa"/>
          </w:tcPr>
          <w:p w14:paraId="7E65E5EE"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mạng xã hội</w:t>
            </w:r>
          </w:p>
        </w:tc>
      </w:tr>
      <w:tr w:rsidR="00F61AC1" w:rsidRPr="00F61AC1" w14:paraId="59624981" w14:textId="77777777" w:rsidTr="001517B3">
        <w:tc>
          <w:tcPr>
            <w:tcW w:w="2405" w:type="dxa"/>
          </w:tcPr>
          <w:p w14:paraId="06E5A8B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social_contact</w:t>
            </w:r>
          </w:p>
        </w:tc>
        <w:tc>
          <w:tcPr>
            <w:tcW w:w="6702" w:type="dxa"/>
          </w:tcPr>
          <w:p w14:paraId="3386E74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mạng xã hội – liên hệ</w:t>
            </w:r>
          </w:p>
        </w:tc>
      </w:tr>
      <w:tr w:rsidR="00F61AC1" w:rsidRPr="00F61AC1" w14:paraId="36124DC4" w14:textId="77777777" w:rsidTr="001517B3">
        <w:tc>
          <w:tcPr>
            <w:tcW w:w="2405" w:type="dxa"/>
          </w:tcPr>
          <w:p w14:paraId="2AAAD01A"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ask</w:t>
            </w:r>
          </w:p>
        </w:tc>
        <w:tc>
          <w:tcPr>
            <w:tcW w:w="6702" w:type="dxa"/>
          </w:tcPr>
          <w:p w14:paraId="75FE410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hiệm vụ</w:t>
            </w:r>
          </w:p>
        </w:tc>
      </w:tr>
      <w:tr w:rsidR="00F61AC1" w:rsidRPr="00F61AC1" w14:paraId="41199056" w14:textId="77777777" w:rsidTr="001517B3">
        <w:tc>
          <w:tcPr>
            <w:tcW w:w="2405" w:type="dxa"/>
          </w:tcPr>
          <w:p w14:paraId="773E1AF6"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our_guide</w:t>
            </w:r>
          </w:p>
        </w:tc>
        <w:tc>
          <w:tcPr>
            <w:tcW w:w="6702" w:type="dxa"/>
          </w:tcPr>
          <w:p w14:paraId="249D498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hướng dẫn viên du lịch</w:t>
            </w:r>
          </w:p>
        </w:tc>
      </w:tr>
      <w:tr w:rsidR="00F61AC1" w:rsidRPr="00F61AC1" w14:paraId="28BA7E69" w14:textId="77777777" w:rsidTr="001517B3">
        <w:tc>
          <w:tcPr>
            <w:tcW w:w="2405" w:type="dxa"/>
          </w:tcPr>
          <w:p w14:paraId="0CC30F1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ourist_places</w:t>
            </w:r>
          </w:p>
        </w:tc>
        <w:tc>
          <w:tcPr>
            <w:tcW w:w="6702" w:type="dxa"/>
          </w:tcPr>
          <w:p w14:paraId="32274CCF"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Địa điểm</w:t>
            </w:r>
          </w:p>
        </w:tc>
      </w:tr>
      <w:tr w:rsidR="00F61AC1" w:rsidRPr="00F61AC1" w14:paraId="47998BEB" w14:textId="77777777" w:rsidTr="001517B3">
        <w:tc>
          <w:tcPr>
            <w:tcW w:w="2405" w:type="dxa"/>
          </w:tcPr>
          <w:p w14:paraId="15905A7D"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ransport</w:t>
            </w:r>
          </w:p>
        </w:tc>
        <w:tc>
          <w:tcPr>
            <w:tcW w:w="6702" w:type="dxa"/>
          </w:tcPr>
          <w:p w14:paraId="5DEC26CE"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vận chuyển – di chuyển</w:t>
            </w:r>
          </w:p>
        </w:tc>
      </w:tr>
      <w:tr w:rsidR="00F61AC1" w:rsidRPr="00F61AC1" w14:paraId="30D8F32D" w14:textId="77777777" w:rsidTr="001517B3">
        <w:tc>
          <w:tcPr>
            <w:tcW w:w="2405" w:type="dxa"/>
          </w:tcPr>
          <w:p w14:paraId="6899A37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ripschedule</w:t>
            </w:r>
          </w:p>
        </w:tc>
        <w:tc>
          <w:tcPr>
            <w:tcW w:w="6702" w:type="dxa"/>
          </w:tcPr>
          <w:p w14:paraId="6920F80D"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lịch trình</w:t>
            </w:r>
          </w:p>
        </w:tc>
      </w:tr>
      <w:tr w:rsidR="00F61AC1" w:rsidRPr="00F61AC1" w14:paraId="62CB49F3" w14:textId="77777777" w:rsidTr="001517B3">
        <w:tc>
          <w:tcPr>
            <w:tcW w:w="2405" w:type="dxa"/>
          </w:tcPr>
          <w:p w14:paraId="0DF5C0C5"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ripschedule_details</w:t>
            </w:r>
          </w:p>
        </w:tc>
        <w:tc>
          <w:tcPr>
            <w:tcW w:w="6702" w:type="dxa"/>
          </w:tcPr>
          <w:p w14:paraId="27F0FA9E"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chi tiết lịch trình</w:t>
            </w:r>
          </w:p>
        </w:tc>
      </w:tr>
      <w:tr w:rsidR="00F61AC1" w:rsidRPr="00F61AC1" w14:paraId="6A54B86D" w14:textId="77777777" w:rsidTr="001517B3">
        <w:tc>
          <w:tcPr>
            <w:tcW w:w="2405" w:type="dxa"/>
          </w:tcPr>
          <w:p w14:paraId="2BE0E53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ypes</w:t>
            </w:r>
          </w:p>
        </w:tc>
        <w:tc>
          <w:tcPr>
            <w:tcW w:w="6702" w:type="dxa"/>
          </w:tcPr>
          <w:p w14:paraId="6DC64512"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loại hình sự kiện</w:t>
            </w:r>
          </w:p>
        </w:tc>
      </w:tr>
      <w:tr w:rsidR="00F61AC1" w:rsidRPr="00F61AC1" w14:paraId="6E582FB1" w14:textId="77777777" w:rsidTr="001517B3">
        <w:tc>
          <w:tcPr>
            <w:tcW w:w="2405" w:type="dxa"/>
          </w:tcPr>
          <w:p w14:paraId="4F341539"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user</w:t>
            </w:r>
          </w:p>
        </w:tc>
        <w:tc>
          <w:tcPr>
            <w:tcW w:w="6702" w:type="dxa"/>
          </w:tcPr>
          <w:p w14:paraId="1C1F0D9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w:t>
            </w:r>
          </w:p>
        </w:tc>
      </w:tr>
      <w:tr w:rsidR="00F61AC1" w:rsidRPr="00F61AC1" w14:paraId="6D9D2E7A" w14:textId="77777777" w:rsidTr="001517B3">
        <w:tc>
          <w:tcPr>
            <w:tcW w:w="2405" w:type="dxa"/>
          </w:tcPr>
          <w:p w14:paraId="482A8619"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vnt_user_search</w:t>
            </w:r>
          </w:p>
        </w:tc>
        <w:tc>
          <w:tcPr>
            <w:tcW w:w="6702" w:type="dxa"/>
          </w:tcPr>
          <w:p w14:paraId="22673D08"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 tìm kiếm</w:t>
            </w:r>
          </w:p>
        </w:tc>
      </w:tr>
      <w:tr w:rsidR="00F61AC1" w:rsidRPr="00F61AC1" w14:paraId="4CC1FC88" w14:textId="77777777" w:rsidTr="001517B3">
        <w:tc>
          <w:tcPr>
            <w:tcW w:w="2405" w:type="dxa"/>
          </w:tcPr>
          <w:p w14:paraId="420CDE9A"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vieweventuser</w:t>
            </w:r>
          </w:p>
        </w:tc>
        <w:tc>
          <w:tcPr>
            <w:tcW w:w="6702" w:type="dxa"/>
          </w:tcPr>
          <w:p w14:paraId="02C4A386"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xem sự kiện</w:t>
            </w:r>
          </w:p>
        </w:tc>
      </w:tr>
      <w:tr w:rsidR="00F61AC1" w:rsidRPr="00F61AC1" w14:paraId="2349F895" w14:textId="77777777" w:rsidTr="001517B3">
        <w:tc>
          <w:tcPr>
            <w:tcW w:w="2405" w:type="dxa"/>
          </w:tcPr>
          <w:p w14:paraId="4901D7BB"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visitor_ratings</w:t>
            </w:r>
          </w:p>
        </w:tc>
        <w:tc>
          <w:tcPr>
            <w:tcW w:w="6702" w:type="dxa"/>
          </w:tcPr>
          <w:p w14:paraId="66BE081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đánh giá dịch vụ</w:t>
            </w:r>
          </w:p>
        </w:tc>
      </w:tr>
      <w:tr w:rsidR="00F61AC1" w:rsidRPr="00F61AC1" w14:paraId="58E97407" w14:textId="77777777" w:rsidTr="001517B3">
        <w:tc>
          <w:tcPr>
            <w:tcW w:w="2405" w:type="dxa"/>
          </w:tcPr>
          <w:p w14:paraId="67D240DF"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ward</w:t>
            </w:r>
          </w:p>
        </w:tc>
        <w:tc>
          <w:tcPr>
            <w:tcW w:w="6702" w:type="dxa"/>
          </w:tcPr>
          <w:p w14:paraId="080F959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xã / phường</w:t>
            </w:r>
          </w:p>
        </w:tc>
      </w:tr>
    </w:tbl>
    <w:p w14:paraId="0F150BA9" w14:textId="77777777" w:rsidR="001517B3" w:rsidRPr="00F61AC1" w:rsidRDefault="00584910" w:rsidP="00301138">
      <w:pPr>
        <w:pStyle w:val="Heading1"/>
        <w:spacing w:before="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Danh sách bảng cơ sở dữ liệu</w:t>
      </w:r>
    </w:p>
    <w:p w14:paraId="356D0113" w14:textId="77777777" w:rsidR="0009124F" w:rsidRPr="00F61AC1" w:rsidRDefault="0009124F" w:rsidP="00C33CD2">
      <w:pPr>
        <w:pStyle w:val="ListParagraph"/>
        <w:numPr>
          <w:ilvl w:val="0"/>
          <w:numId w:val="20"/>
        </w:numPr>
        <w:spacing w:before="240" w:after="0" w:line="360" w:lineRule="auto"/>
        <w:jc w:val="both"/>
        <w:textAlignment w:val="baseline"/>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Một số bảng sử dụng chính</w:t>
      </w:r>
    </w:p>
    <w:tbl>
      <w:tblPr>
        <w:tblW w:w="9450" w:type="dxa"/>
        <w:jc w:val="center"/>
        <w:tblLayout w:type="fixed"/>
        <w:tblCellMar>
          <w:top w:w="15" w:type="dxa"/>
          <w:left w:w="15" w:type="dxa"/>
          <w:bottom w:w="15" w:type="dxa"/>
          <w:right w:w="15" w:type="dxa"/>
        </w:tblCellMar>
        <w:tblLook w:val="04A0" w:firstRow="1" w:lastRow="0" w:firstColumn="1" w:lastColumn="0" w:noHBand="0" w:noVBand="1"/>
      </w:tblPr>
      <w:tblGrid>
        <w:gridCol w:w="1843"/>
        <w:gridCol w:w="1667"/>
        <w:gridCol w:w="885"/>
        <w:gridCol w:w="850"/>
        <w:gridCol w:w="4205"/>
      </w:tblGrid>
      <w:tr w:rsidR="00F61AC1" w:rsidRPr="00F61AC1" w14:paraId="73E8C123" w14:textId="77777777" w:rsidTr="00145E80">
        <w:trPr>
          <w:trHeight w:val="682"/>
          <w:jc w:val="center"/>
        </w:trPr>
        <w:tc>
          <w:tcPr>
            <w:tcW w:w="184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1CF15F6" w14:textId="77777777" w:rsidR="00865AA6" w:rsidRPr="00F61AC1" w:rsidRDefault="00865AA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66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8A52F5" w14:textId="77777777" w:rsidR="00865AA6" w:rsidRPr="00F61AC1" w:rsidRDefault="00865AA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w:t>
            </w:r>
          </w:p>
        </w:tc>
        <w:tc>
          <w:tcPr>
            <w:tcW w:w="8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59D83FC" w14:textId="77777777" w:rsidR="00865AA6" w:rsidRPr="00F61AC1" w:rsidRDefault="00865AA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6DCFB25" w14:textId="77777777" w:rsidR="00865AA6" w:rsidRPr="00F61AC1" w:rsidRDefault="00865AA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420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69B6E71" w14:textId="77777777" w:rsidR="00865AA6" w:rsidRPr="00F61AC1" w:rsidRDefault="00865AA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3E1644ED" w14:textId="77777777" w:rsidTr="00C33CD2">
        <w:trPr>
          <w:trHeight w:val="26"/>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3463E9F"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DD2A9B" w14:textId="77777777" w:rsidR="00865AA6" w:rsidRPr="00F61AC1" w:rsidRDefault="00BB3E9C"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w:t>
            </w:r>
            <w:r w:rsidR="00865AA6" w:rsidRPr="00F61AC1">
              <w:rPr>
                <w:rFonts w:ascii="Times New Roman" w:eastAsia="Times New Roman" w:hAnsi="Times New Roman" w:cs="Times New Roman"/>
                <w:sz w:val="26"/>
                <w:szCs w:val="26"/>
              </w:rPr>
              <w:t>nt</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B87C23"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7F200F"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6FDB505"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74BD060F" w14:textId="77777777" w:rsidTr="00C33CD2">
        <w:trPr>
          <w:trHeight w:val="215"/>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75F1634"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name</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E3CE7E" w14:textId="77777777" w:rsidR="00865AA6" w:rsidRPr="00F61AC1" w:rsidRDefault="00BB3E9C"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w:t>
            </w:r>
            <w:r w:rsidR="00865AA6" w:rsidRPr="00F61AC1">
              <w:rPr>
                <w:rFonts w:ascii="Times New Roman" w:eastAsia="Times New Roman" w:hAnsi="Times New Roman" w:cs="Times New Roman"/>
                <w:sz w:val="26"/>
                <w:szCs w:val="26"/>
              </w:rPr>
              <w:t>archar</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756627"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DCD0B8"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3FE18E"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ăng nhập</w:t>
            </w:r>
          </w:p>
        </w:tc>
      </w:tr>
      <w:tr w:rsidR="00F61AC1" w:rsidRPr="00F61AC1" w14:paraId="4E2319D6" w14:textId="77777777" w:rsidTr="00C33CD2">
        <w:trPr>
          <w:trHeight w:val="161"/>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9E68DC"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assword</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2979B1" w14:textId="77777777" w:rsidR="00865AA6" w:rsidRPr="00F61AC1" w:rsidRDefault="00BB3E9C"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w:t>
            </w:r>
            <w:r w:rsidR="00865AA6" w:rsidRPr="00F61AC1">
              <w:rPr>
                <w:rFonts w:ascii="Times New Roman" w:eastAsia="Times New Roman" w:hAnsi="Times New Roman" w:cs="Times New Roman"/>
                <w:sz w:val="26"/>
                <w:szCs w:val="26"/>
              </w:rPr>
              <w:t>archar</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2E56DC"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C734C6"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407DB4"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ật khẩu</w:t>
            </w:r>
          </w:p>
        </w:tc>
      </w:tr>
      <w:tr w:rsidR="00F61AC1" w:rsidRPr="00F61AC1" w14:paraId="0EA6531D" w14:textId="77777777" w:rsidTr="00C33CD2">
        <w:trPr>
          <w:trHeight w:val="260"/>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A31078"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ocial_login_id</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BB8A63" w14:textId="77777777" w:rsidR="00865AA6" w:rsidRPr="00F61AC1" w:rsidRDefault="00BB3E9C"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w:t>
            </w:r>
            <w:r w:rsidR="00865AA6" w:rsidRPr="00F61AC1">
              <w:rPr>
                <w:rFonts w:ascii="Times New Roman" w:eastAsia="Times New Roman" w:hAnsi="Times New Roman" w:cs="Times New Roman"/>
                <w:sz w:val="26"/>
                <w:szCs w:val="26"/>
              </w:rPr>
              <w:t>archar</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B8B3AE"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D2117F"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FF61592" w14:textId="77777777" w:rsidR="00865AA6" w:rsidRPr="00F61AC1" w:rsidRDefault="000E7527"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ài khoản</w:t>
            </w:r>
          </w:p>
        </w:tc>
      </w:tr>
      <w:tr w:rsidR="00F61AC1" w:rsidRPr="00F61AC1" w14:paraId="0C21FF27" w14:textId="77777777" w:rsidTr="00C33CD2">
        <w:trPr>
          <w:trHeight w:val="278"/>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CF478B"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reated_at</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F86854"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imestamp</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C72745"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23A6A39"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09AC41"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tạo</w:t>
            </w:r>
          </w:p>
        </w:tc>
      </w:tr>
    </w:tbl>
    <w:p w14:paraId="0F4634DE" w14:textId="77777777" w:rsidR="0009124F" w:rsidRPr="00F61AC1" w:rsidRDefault="0009124F" w:rsidP="00C33CD2">
      <w:pPr>
        <w:pStyle w:val="Heading1"/>
        <w:spacing w:before="0"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19 Bảng dữ liệu vnt_user</w:t>
      </w:r>
    </w:p>
    <w:tbl>
      <w:tblPr>
        <w:tblW w:w="9346" w:type="dxa"/>
        <w:jc w:val="center"/>
        <w:tblCellMar>
          <w:top w:w="15" w:type="dxa"/>
          <w:left w:w="15" w:type="dxa"/>
          <w:bottom w:w="15" w:type="dxa"/>
          <w:right w:w="15" w:type="dxa"/>
        </w:tblCellMar>
        <w:tblLook w:val="04A0" w:firstRow="1" w:lastRow="0" w:firstColumn="1" w:lastColumn="0" w:noHBand="0" w:noVBand="1"/>
      </w:tblPr>
      <w:tblGrid>
        <w:gridCol w:w="2568"/>
        <w:gridCol w:w="1570"/>
        <w:gridCol w:w="1494"/>
        <w:gridCol w:w="1479"/>
        <w:gridCol w:w="2235"/>
      </w:tblGrid>
      <w:tr w:rsidR="00F61AC1" w:rsidRPr="00F61AC1" w14:paraId="3D4D5D12" w14:textId="77777777" w:rsidTr="00C33CD2">
        <w:trPr>
          <w:trHeight w:val="584"/>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66D6E2"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B4E5259"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BA0DA7"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AAA9A1C"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3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DE6E0DE"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03F70D70" w14:textId="77777777" w:rsidTr="00C33CD2">
        <w:trPr>
          <w:trHeight w:val="233"/>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F84CC3"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A5AAC8"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195A19B"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465A72E"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ACB4A88"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4A58B2CF" w14:textId="77777777" w:rsidTr="00C33CD2">
        <w:trPr>
          <w:trHeight w:val="62"/>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CB46D9"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nam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C69BF6A"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E0EB0C"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2A60547"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6252712"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người dùng</w:t>
            </w:r>
          </w:p>
        </w:tc>
      </w:tr>
      <w:tr w:rsidR="00F61AC1" w:rsidRPr="00F61AC1" w14:paraId="13913394" w14:textId="77777777" w:rsidTr="00C33CD2">
        <w:trPr>
          <w:trHeight w:val="98"/>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7D094CD"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phon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E96201"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61788F"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95AE8A2"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9B4ACB"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ện thoại</w:t>
            </w:r>
          </w:p>
        </w:tc>
      </w:tr>
      <w:tr w:rsidR="00F61AC1" w:rsidRPr="00F61AC1" w14:paraId="0B0FDEC3" w14:textId="77777777" w:rsidTr="00C33CD2">
        <w:trPr>
          <w:trHeight w:val="107"/>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4746279"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websi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F28E27"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4451F9"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099532"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1AD93E7"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ebsite</w:t>
            </w:r>
          </w:p>
        </w:tc>
      </w:tr>
      <w:tr w:rsidR="00F61AC1" w:rsidRPr="00F61AC1" w14:paraId="7B73B977" w14:textId="77777777" w:rsidTr="00C33CD2">
        <w:trPr>
          <w:trHeight w:val="233"/>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AE18A25"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email_addres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7DAD32" w14:textId="0E33D783"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56A2577"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42C18F3"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C6107F"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ịa chỉ email</w:t>
            </w:r>
          </w:p>
        </w:tc>
      </w:tr>
      <w:tr w:rsidR="00F61AC1" w:rsidRPr="00F61AC1" w14:paraId="67861B9F" w14:textId="77777777" w:rsidTr="00C33CD2">
        <w:trPr>
          <w:trHeight w:val="12"/>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9F0890"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avata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D183960"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5E1980"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0526A2"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EA7D43D"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đại diện</w:t>
            </w:r>
          </w:p>
        </w:tc>
      </w:tr>
      <w:tr w:rsidR="00F61AC1" w:rsidRPr="00F61AC1" w14:paraId="2141EF12" w14:textId="77777777" w:rsidTr="00C33CD2">
        <w:trPr>
          <w:trHeight w:val="12"/>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DE9F72"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contact_languag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97957B"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4E6AF3"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A69A8E5"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813102"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ôn ngữ</w:t>
            </w:r>
          </w:p>
        </w:tc>
      </w:tr>
      <w:tr w:rsidR="00F61AC1" w:rsidRPr="00F61AC1" w14:paraId="41EDE857" w14:textId="77777777" w:rsidTr="00C33CD2">
        <w:trPr>
          <w:trHeight w:val="12"/>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97D5B1B"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countr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1D0548"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9607957"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1BE4D0"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A25A9BF"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ốc gia</w:t>
            </w:r>
          </w:p>
        </w:tc>
      </w:tr>
    </w:tbl>
    <w:p w14:paraId="5EF73748" w14:textId="77777777" w:rsidR="0009124F" w:rsidRPr="00F61AC1" w:rsidRDefault="009341E0" w:rsidP="00C33CD2">
      <w:pPr>
        <w:pStyle w:val="Heading1"/>
        <w:spacing w:before="0"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 xml:space="preserve">Bảng 3.20: </w:t>
      </w:r>
      <w:r w:rsidR="0009124F" w:rsidRPr="00F61AC1">
        <w:rPr>
          <w:rFonts w:ascii="Times New Roman" w:eastAsia="Times New Roman" w:hAnsi="Times New Roman" w:cs="Times New Roman"/>
          <w:color w:val="auto"/>
          <w:sz w:val="26"/>
          <w:szCs w:val="26"/>
        </w:rPr>
        <w:t>Bảng dữ liệu Liên hệ - vnt_contact_info</w:t>
      </w:r>
    </w:p>
    <w:tbl>
      <w:tblPr>
        <w:tblW w:w="9346" w:type="dxa"/>
        <w:jc w:val="center"/>
        <w:tblCellMar>
          <w:top w:w="15" w:type="dxa"/>
          <w:left w:w="15" w:type="dxa"/>
          <w:bottom w:w="15" w:type="dxa"/>
          <w:right w:w="15" w:type="dxa"/>
        </w:tblCellMar>
        <w:tblLook w:val="04A0" w:firstRow="1" w:lastRow="0" w:firstColumn="1" w:lastColumn="0" w:noHBand="0" w:noVBand="1"/>
      </w:tblPr>
      <w:tblGrid>
        <w:gridCol w:w="2330"/>
        <w:gridCol w:w="1980"/>
        <w:gridCol w:w="1350"/>
        <w:gridCol w:w="1418"/>
        <w:gridCol w:w="2268"/>
      </w:tblGrid>
      <w:tr w:rsidR="00F61AC1" w:rsidRPr="00F61AC1" w14:paraId="264E5EA8" w14:textId="77777777" w:rsidTr="00C33CD2">
        <w:trPr>
          <w:trHeight w:val="776"/>
          <w:jc w:val="center"/>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D10B1A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47C2E1C"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B01A4DC"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91E9113"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4B030D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1A9ED022" w14:textId="77777777" w:rsidTr="00C33CD2">
        <w:trPr>
          <w:trHeight w:val="197"/>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920F8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9696B6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C4945D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08847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BCEE11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ịa điểm</w:t>
            </w:r>
          </w:p>
        </w:tc>
      </w:tr>
      <w:tr w:rsidR="00F61AC1" w:rsidRPr="00F61AC1" w14:paraId="3632B1F9" w14:textId="77777777" w:rsidTr="00C33CD2">
        <w:trPr>
          <w:trHeight w:val="35"/>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A35D7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name</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45E2D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1C43E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668B4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EF9F4D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ịa điểm</w:t>
            </w:r>
          </w:p>
        </w:tc>
      </w:tr>
      <w:tr w:rsidR="00F61AC1" w:rsidRPr="00F61AC1" w14:paraId="7C500E94"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1E27D7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details</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F325A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2F93E9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EE2A0C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73F23D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i tiết địa điểm</w:t>
            </w:r>
          </w:p>
        </w:tc>
      </w:tr>
      <w:tr w:rsidR="00F61AC1" w:rsidRPr="00F61AC1" w14:paraId="0EC96727"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64C4B8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content</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FAA5B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5B3C98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47F3E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658C6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ới thiệu địa điểm</w:t>
            </w:r>
          </w:p>
        </w:tc>
      </w:tr>
      <w:tr w:rsidR="00F61AC1" w:rsidRPr="00F61AC1" w14:paraId="6B8D2638"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86FB2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address</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85D61D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7FD6D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62C0F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792888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ịa chỉ</w:t>
            </w:r>
          </w:p>
        </w:tc>
      </w:tr>
      <w:tr w:rsidR="00F61AC1" w:rsidRPr="00F61AC1" w14:paraId="6BDEE620"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00178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phone_number</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92455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7C060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FF52E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B1CD33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ện thoại</w:t>
            </w:r>
          </w:p>
        </w:tc>
      </w:tr>
      <w:tr w:rsidR="00F61AC1" w:rsidRPr="00F61AC1" w14:paraId="76350E94"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12F45F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latitude</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D9C2E1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A1BB0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6916AF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C0602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ĩ độ</w:t>
            </w:r>
          </w:p>
        </w:tc>
      </w:tr>
      <w:tr w:rsidR="00F61AC1" w:rsidRPr="00F61AC1" w14:paraId="67D9ABB9"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7D4B3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longitude</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BC263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13221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0E92F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52998D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nh độ</w:t>
            </w:r>
          </w:p>
        </w:tc>
      </w:tr>
      <w:tr w:rsidR="00F61AC1" w:rsidRPr="00F61AC1" w14:paraId="0BA16A73"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49DD1D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_ward</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87113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AB95F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A3EBD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9A32F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phường/xã</w:t>
            </w:r>
          </w:p>
        </w:tc>
      </w:tr>
      <w:tr w:rsidR="00F61AC1" w:rsidRPr="00F61AC1" w14:paraId="06AC61B0"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A7D6CE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C7E3C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7A784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640E1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97E205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bl>
    <w:p w14:paraId="1E2C3E82" w14:textId="77777777" w:rsidR="0009124F" w:rsidRPr="00F61AC1" w:rsidRDefault="0009124F" w:rsidP="00C33CD2">
      <w:pPr>
        <w:pStyle w:val="Heading1"/>
        <w:spacing w:before="0"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1 Bảng dữ liệu thông tin Địa điểm – vnt_tourist_places</w:t>
      </w:r>
    </w:p>
    <w:tbl>
      <w:tblPr>
        <w:tblW w:w="9346" w:type="dxa"/>
        <w:jc w:val="center"/>
        <w:tblLayout w:type="fixed"/>
        <w:tblCellMar>
          <w:top w:w="15" w:type="dxa"/>
          <w:left w:w="15" w:type="dxa"/>
          <w:bottom w:w="15" w:type="dxa"/>
          <w:right w:w="15" w:type="dxa"/>
        </w:tblCellMar>
        <w:tblLook w:val="04A0" w:firstRow="1" w:lastRow="0" w:firstColumn="1" w:lastColumn="0" w:noHBand="0" w:noVBand="1"/>
      </w:tblPr>
      <w:tblGrid>
        <w:gridCol w:w="2542"/>
        <w:gridCol w:w="1768"/>
        <w:gridCol w:w="1350"/>
        <w:gridCol w:w="1418"/>
        <w:gridCol w:w="2268"/>
      </w:tblGrid>
      <w:tr w:rsidR="00F61AC1" w:rsidRPr="00F61AC1" w14:paraId="762F9DAE" w14:textId="77777777" w:rsidTr="00C33CD2">
        <w:trPr>
          <w:trHeight w:val="593"/>
          <w:jc w:val="center"/>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266C31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7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B57163B"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FCBD36"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8F38A0D"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203C87F"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3666E1A7" w14:textId="77777777" w:rsidTr="00C33CD2">
        <w:trPr>
          <w:trHeight w:val="161"/>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C10B7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E23D7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5D82A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6B35B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F9560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r w:rsidR="00F61AC1" w:rsidRPr="00F61AC1" w14:paraId="6F063BF9" w14:textId="77777777" w:rsidTr="00C33CD2">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3EB8E9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description</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CA4FA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25DE1B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6A886C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A47C96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ô tả dịch vụ</w:t>
            </w:r>
          </w:p>
        </w:tc>
      </w:tr>
      <w:tr w:rsidR="00F61AC1" w:rsidRPr="00F61AC1" w14:paraId="20CAD5BE" w14:textId="77777777" w:rsidTr="00C33CD2">
        <w:trPr>
          <w:trHeight w:val="12"/>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37AB3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sv_content</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BAFCB8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1FA12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2764E5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A7BB5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ài viết về dịch vụ</w:t>
            </w:r>
          </w:p>
        </w:tc>
      </w:tr>
      <w:tr w:rsidR="00F61AC1" w:rsidRPr="00F61AC1" w14:paraId="7F693C2C" w14:textId="77777777" w:rsidTr="00C33CD2">
        <w:trPr>
          <w:trHeight w:val="251"/>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076AB6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open</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39A259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BA030B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7B000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8BC006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ờ mở cửa</w:t>
            </w:r>
          </w:p>
        </w:tc>
      </w:tr>
      <w:tr w:rsidR="00F61AC1" w:rsidRPr="00F61AC1" w14:paraId="730C40DF" w14:textId="77777777" w:rsidTr="00C33CD2">
        <w:trPr>
          <w:trHeight w:val="188"/>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336576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close</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C2CD3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A47EB4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41934D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0E061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ờ đóng cửa</w:t>
            </w:r>
          </w:p>
        </w:tc>
      </w:tr>
      <w:tr w:rsidR="00F61AC1" w:rsidRPr="00F61AC1" w14:paraId="18EC3857" w14:textId="77777777" w:rsidTr="00C33CD2">
        <w:trPr>
          <w:trHeight w:val="116"/>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21A4C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highest_price</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DBAF9D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90FE35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191042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582E1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á cao nhất</w:t>
            </w:r>
          </w:p>
        </w:tc>
      </w:tr>
      <w:tr w:rsidR="00F61AC1" w:rsidRPr="00F61AC1" w14:paraId="34C301EE" w14:textId="77777777" w:rsidTr="00C33CD2">
        <w:trPr>
          <w:trHeight w:val="233"/>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3A265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lowest_price</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DCBA8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EDBE3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A71BA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0DC76B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á thấp nhất</w:t>
            </w:r>
          </w:p>
        </w:tc>
      </w:tr>
      <w:tr w:rsidR="00F61AC1" w:rsidRPr="00F61AC1" w14:paraId="68C9AD5B" w14:textId="77777777" w:rsidTr="00C33CD2">
        <w:trPr>
          <w:trHeight w:val="161"/>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2DCAD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website</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CABF7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01F342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1FCD4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12D6D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ebsite</w:t>
            </w:r>
          </w:p>
        </w:tc>
      </w:tr>
      <w:tr w:rsidR="00F61AC1" w:rsidRPr="00F61AC1" w14:paraId="29A3FF4D" w14:textId="77777777" w:rsidTr="00C33CD2">
        <w:trPr>
          <w:trHeight w:val="12"/>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C0C6A6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phone_number</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35BC6C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E6228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C670A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4DC7C9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ện thoại</w:t>
            </w:r>
          </w:p>
        </w:tc>
      </w:tr>
      <w:tr w:rsidR="00F61AC1" w:rsidRPr="00F61AC1" w14:paraId="75567886" w14:textId="77777777" w:rsidTr="00C33CD2">
        <w:trPr>
          <w:trHeight w:val="116"/>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385F60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counter_view</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3C483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4AACEA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7C7B03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2C11BD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lượt xem</w:t>
            </w:r>
          </w:p>
        </w:tc>
      </w:tr>
      <w:tr w:rsidR="00F61AC1" w:rsidRPr="00F61AC1" w14:paraId="561C7587" w14:textId="77777777" w:rsidTr="00C33CD2">
        <w:trPr>
          <w:trHeight w:val="53"/>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5A901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counter_point</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575D8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4AB2E2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17480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33A3B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ểm của dịch vụ</w:t>
            </w:r>
          </w:p>
        </w:tc>
      </w:tr>
      <w:tr w:rsidR="00F61AC1" w:rsidRPr="00F61AC1" w14:paraId="2D99D531" w14:textId="77777777" w:rsidTr="00C33CD2">
        <w:trPr>
          <w:trHeight w:val="12"/>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CD591E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type</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4B77A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1)</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39291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EB1E4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7F503A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ại hình dịch vụ</w:t>
            </w:r>
          </w:p>
        </w:tc>
      </w:tr>
      <w:tr w:rsidR="00F61AC1" w:rsidRPr="00F61AC1" w14:paraId="1C755679" w14:textId="77777777" w:rsidTr="00C33CD2">
        <w:trPr>
          <w:trHeight w:val="12"/>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194832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ourist_places_id</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776A0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2B244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31B6A4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C9A96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r w:rsidR="00C453D6" w:rsidRPr="00F61AC1">
              <w:rPr>
                <w:rFonts w:ascii="Times New Roman" w:eastAsia="Times New Roman" w:hAnsi="Times New Roman" w:cs="Times New Roman"/>
                <w:sz w:val="26"/>
                <w:szCs w:val="26"/>
              </w:rPr>
              <w:t>Mã địa điểm</w:t>
            </w:r>
          </w:p>
        </w:tc>
      </w:tr>
      <w:tr w:rsidR="00F61AC1" w:rsidRPr="00F61AC1" w14:paraId="3E10C773" w14:textId="77777777" w:rsidTr="00C33CD2">
        <w:trPr>
          <w:trHeight w:val="12"/>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83294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ED4B53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1398A1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773CFF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0FE7D12" w14:textId="77777777" w:rsidR="0009124F" w:rsidRPr="00F61AC1" w:rsidRDefault="00C453D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bl>
    <w:p w14:paraId="24C04B31" w14:textId="4367CFEC" w:rsidR="0009124F" w:rsidRDefault="0009124F" w:rsidP="00C33CD2">
      <w:pPr>
        <w:pStyle w:val="Heading1"/>
        <w:spacing w:before="0"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2 Bảng dữ liệu thông tin Dịch vụ - vnt_</w:t>
      </w:r>
      <w:r w:rsidR="00333CD1">
        <w:rPr>
          <w:rFonts w:ascii="Times New Roman" w:eastAsia="Times New Roman" w:hAnsi="Times New Roman" w:cs="Times New Roman"/>
          <w:color w:val="auto"/>
          <w:sz w:val="26"/>
          <w:szCs w:val="26"/>
        </w:rPr>
        <w:t>services</w:t>
      </w:r>
      <w:r w:rsidRPr="00F61AC1">
        <w:rPr>
          <w:rFonts w:ascii="Times New Roman" w:eastAsia="Times New Roman" w:hAnsi="Times New Roman" w:cs="Times New Roman"/>
          <w:color w:val="auto"/>
          <w:sz w:val="26"/>
          <w:szCs w:val="26"/>
        </w:rPr>
        <w:t>s</w:t>
      </w:r>
    </w:p>
    <w:p w14:paraId="00A05B84" w14:textId="77777777" w:rsidR="00C33CD2" w:rsidRPr="00C33CD2" w:rsidRDefault="00C33CD2" w:rsidP="00C33CD2"/>
    <w:tbl>
      <w:tblPr>
        <w:tblW w:w="9204" w:type="dxa"/>
        <w:jc w:val="center"/>
        <w:tblCellMar>
          <w:top w:w="15" w:type="dxa"/>
          <w:left w:w="15" w:type="dxa"/>
          <w:bottom w:w="15" w:type="dxa"/>
          <w:right w:w="15" w:type="dxa"/>
        </w:tblCellMar>
        <w:tblLook w:val="04A0" w:firstRow="1" w:lastRow="0" w:firstColumn="1" w:lastColumn="0" w:noHBand="0" w:noVBand="1"/>
      </w:tblPr>
      <w:tblGrid>
        <w:gridCol w:w="2400"/>
        <w:gridCol w:w="1701"/>
        <w:gridCol w:w="1483"/>
        <w:gridCol w:w="1352"/>
        <w:gridCol w:w="2268"/>
      </w:tblGrid>
      <w:tr w:rsidR="00F61AC1" w:rsidRPr="00F61AC1" w14:paraId="55317049" w14:textId="77777777" w:rsidTr="00C33CD2">
        <w:trPr>
          <w:trHeight w:val="512"/>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0114F8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3248E6A"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48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C783DF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35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BEE22D1"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9BA8FF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4A1EEA11" w14:textId="77777777" w:rsidTr="00C33CD2">
        <w:trPr>
          <w:trHeight w:val="152"/>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4AD88E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69940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5FC9E6"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ED146C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D964D4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hình ảnh</w:t>
            </w:r>
          </w:p>
        </w:tc>
      </w:tr>
      <w:tr w:rsidR="00F61AC1" w:rsidRPr="00F61AC1" w14:paraId="3F631C4E" w14:textId="77777777" w:rsidTr="00C33CD2">
        <w:trPr>
          <w:trHeight w:val="71"/>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F06692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mage_banner</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3FC512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C36061"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F5516B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E55747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bìa</w:t>
            </w:r>
          </w:p>
        </w:tc>
      </w:tr>
      <w:tr w:rsidR="00F61AC1" w:rsidRPr="00F61AC1" w14:paraId="46F31F57" w14:textId="77777777" w:rsidTr="00C33CD2">
        <w:trPr>
          <w:trHeight w:val="107"/>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841B2F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mage_details_1</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7B139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AB05E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0E79EA"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67B76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chi tiết 1</w:t>
            </w:r>
          </w:p>
        </w:tc>
      </w:tr>
      <w:tr w:rsidR="00F61AC1" w:rsidRPr="00F61AC1" w14:paraId="01F8BECF" w14:textId="77777777" w:rsidTr="00C33CD2">
        <w:trPr>
          <w:trHeight w:val="116"/>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06264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mage_details_2</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F7F55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98C129A"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DB26B6B"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0CFE10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chi tiết 2</w:t>
            </w:r>
          </w:p>
        </w:tc>
      </w:tr>
      <w:tr w:rsidR="00F61AC1" w:rsidRPr="00F61AC1" w14:paraId="3639ED7D" w14:textId="77777777" w:rsidTr="00C33CD2">
        <w:trPr>
          <w:trHeight w:val="134"/>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EBCC8F1" w14:textId="269A15BE" w:rsidR="0009124F" w:rsidRPr="00F61AC1" w:rsidRDefault="00333CD1" w:rsidP="00C33CD2">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services</w:t>
            </w:r>
            <w:r w:rsidR="0009124F" w:rsidRPr="00F61AC1">
              <w:rPr>
                <w:rFonts w:ascii="Times New Roman" w:eastAsia="Times New Roman" w:hAnsi="Times New Roman" w:cs="Times New Roman"/>
                <w:sz w:val="26"/>
                <w:szCs w:val="26"/>
              </w:rPr>
              <w:t>_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7592C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88DBDBC"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0B48122"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7CAB2C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6758A2DC" w14:textId="77777777" w:rsidR="0009124F" w:rsidRPr="00F61AC1" w:rsidRDefault="0009124F" w:rsidP="00C33CD2">
      <w:pPr>
        <w:pStyle w:val="Heading1"/>
        <w:spacing w:before="0"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3 Bảng dữ liệu thông tin Hình ảnh – vnt_images</w:t>
      </w:r>
    </w:p>
    <w:tbl>
      <w:tblPr>
        <w:tblW w:w="9204" w:type="dxa"/>
        <w:jc w:val="center"/>
        <w:tblCellMar>
          <w:top w:w="15" w:type="dxa"/>
          <w:left w:w="15" w:type="dxa"/>
          <w:bottom w:w="15" w:type="dxa"/>
          <w:right w:w="15" w:type="dxa"/>
        </w:tblCellMar>
        <w:tblLook w:val="04A0" w:firstRow="1" w:lastRow="0" w:firstColumn="1" w:lastColumn="0" w:noHBand="0" w:noVBand="1"/>
      </w:tblPr>
      <w:tblGrid>
        <w:gridCol w:w="2400"/>
        <w:gridCol w:w="1701"/>
        <w:gridCol w:w="1404"/>
        <w:gridCol w:w="1431"/>
        <w:gridCol w:w="2268"/>
      </w:tblGrid>
      <w:tr w:rsidR="00F61AC1" w:rsidRPr="00F61AC1" w14:paraId="43FDF505" w14:textId="77777777" w:rsidTr="00C33CD2">
        <w:trPr>
          <w:trHeight w:val="368"/>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E6CB294"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B0BBDB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C7B040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65670DD"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D348C7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5CC8656D" w14:textId="77777777" w:rsidTr="00C33CD2">
        <w:trPr>
          <w:trHeight w:val="12"/>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0AD8C5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CEDE96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E2001A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CECB5A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001B6A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yêu thích</w:t>
            </w:r>
          </w:p>
        </w:tc>
      </w:tr>
      <w:tr w:rsidR="00F61AC1" w:rsidRPr="00F61AC1" w14:paraId="43F67E6E" w14:textId="77777777" w:rsidTr="00C33CD2">
        <w:trPr>
          <w:trHeight w:val="12"/>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EE7FB1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4995A2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A257DF6"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B5E2BE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6C6CEB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7DD90932" w14:textId="77777777" w:rsidTr="00C33CD2">
        <w:trPr>
          <w:trHeight w:val="12"/>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25D2457" w14:textId="52BF0629" w:rsidR="0009124F" w:rsidRPr="00F61AC1" w:rsidRDefault="00333CD1" w:rsidP="00C33CD2">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A480A6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8C3E15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DA9A5B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47642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0A42C0D3" w14:textId="77777777" w:rsidR="0009124F" w:rsidRPr="00F61AC1" w:rsidRDefault="0009124F" w:rsidP="00C33CD2">
      <w:pPr>
        <w:pStyle w:val="Heading1"/>
        <w:spacing w:before="0"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4 Bảng dữ liệu thông tin Yêu thích – vnt_likes</w:t>
      </w:r>
    </w:p>
    <w:tbl>
      <w:tblPr>
        <w:tblW w:w="9204" w:type="dxa"/>
        <w:jc w:val="center"/>
        <w:tblCellMar>
          <w:top w:w="15" w:type="dxa"/>
          <w:left w:w="15" w:type="dxa"/>
          <w:bottom w:w="15" w:type="dxa"/>
          <w:right w:w="15" w:type="dxa"/>
        </w:tblCellMar>
        <w:tblLook w:val="04A0" w:firstRow="1" w:lastRow="0" w:firstColumn="1" w:lastColumn="0" w:noHBand="0" w:noVBand="1"/>
      </w:tblPr>
      <w:tblGrid>
        <w:gridCol w:w="2357"/>
        <w:gridCol w:w="1863"/>
        <w:gridCol w:w="1440"/>
        <w:gridCol w:w="1240"/>
        <w:gridCol w:w="2304"/>
      </w:tblGrid>
      <w:tr w:rsidR="00F61AC1" w:rsidRPr="00F61AC1" w14:paraId="428F3A15" w14:textId="77777777" w:rsidTr="00C33CD2">
        <w:trPr>
          <w:trHeight w:val="521"/>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DEC034B"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247274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EBA3F6F"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A20561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593CF93"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2463704E" w14:textId="77777777" w:rsidTr="00C33CD2">
        <w:trPr>
          <w:trHeight w:val="161"/>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BB3FEE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461A5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36D4736"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251A0A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08D362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ánh giá</w:t>
            </w:r>
          </w:p>
        </w:tc>
      </w:tr>
      <w:tr w:rsidR="00F61AC1" w:rsidRPr="00F61AC1" w14:paraId="4B80FB03" w14:textId="77777777" w:rsidTr="00C33CD2">
        <w:trPr>
          <w:trHeight w:val="12"/>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5D816A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r_title</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DEA1F5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9C0630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4A4065F"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395238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iêu đề</w:t>
            </w:r>
          </w:p>
        </w:tc>
      </w:tr>
      <w:tr w:rsidR="00F61AC1" w:rsidRPr="00F61AC1" w14:paraId="1F74B28C" w14:textId="77777777" w:rsidTr="00C33CD2">
        <w:trPr>
          <w:trHeight w:val="116"/>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E2A7D6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r_ratings_details</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F1AA88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5)</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CC0D68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CF3DB4D"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31116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ội dung</w:t>
            </w:r>
          </w:p>
        </w:tc>
      </w:tr>
      <w:tr w:rsidR="00F61AC1" w:rsidRPr="00F61AC1" w14:paraId="66F2A13F" w14:textId="77777777" w:rsidTr="00C33CD2">
        <w:trPr>
          <w:trHeight w:val="134"/>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AF2657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r_rating</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02AB64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1)</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19FC944"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9F8F8C4"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F6C407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sao</w:t>
            </w:r>
          </w:p>
        </w:tc>
      </w:tr>
      <w:tr w:rsidR="00F61AC1" w:rsidRPr="00F61AC1" w14:paraId="26CCF04E" w14:textId="77777777" w:rsidTr="00C33CD2">
        <w:trPr>
          <w:trHeight w:val="12"/>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520E3A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9CB2C0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263F921"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0594DD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D0D002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321DDD7B" w14:textId="77777777" w:rsidTr="00C33CD2">
        <w:trPr>
          <w:trHeight w:val="12"/>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F2BA319" w14:textId="3D4F5B4B" w:rsidR="0009124F" w:rsidRPr="00F61AC1" w:rsidRDefault="00333CD1" w:rsidP="00C33CD2">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81CC9D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3788CE2"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C1880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58C4AC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3EC69711" w14:textId="77777777" w:rsidR="0009124F" w:rsidRPr="00F61AC1" w:rsidRDefault="009341E0" w:rsidP="00C33CD2">
      <w:pPr>
        <w:pStyle w:val="Heading1"/>
        <w:spacing w:before="0"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5 B</w:t>
      </w:r>
      <w:r w:rsidR="0009124F" w:rsidRPr="00F61AC1">
        <w:rPr>
          <w:rFonts w:ascii="Times New Roman" w:eastAsia="Times New Roman" w:hAnsi="Times New Roman" w:cs="Times New Roman"/>
          <w:color w:val="auto"/>
          <w:sz w:val="26"/>
          <w:szCs w:val="26"/>
        </w:rPr>
        <w:t>ảng dữ liệu thông tin Đánh giá – vnt_visitor_ratings</w:t>
      </w:r>
    </w:p>
    <w:tbl>
      <w:tblPr>
        <w:tblW w:w="9204" w:type="dxa"/>
        <w:jc w:val="center"/>
        <w:tblCellMar>
          <w:top w:w="15" w:type="dxa"/>
          <w:left w:w="15" w:type="dxa"/>
          <w:bottom w:w="15" w:type="dxa"/>
          <w:right w:w="15" w:type="dxa"/>
        </w:tblCellMar>
        <w:tblLook w:val="04A0" w:firstRow="1" w:lastRow="0" w:firstColumn="1" w:lastColumn="0" w:noHBand="0" w:noVBand="1"/>
      </w:tblPr>
      <w:tblGrid>
        <w:gridCol w:w="1866"/>
        <w:gridCol w:w="1570"/>
        <w:gridCol w:w="1494"/>
        <w:gridCol w:w="1479"/>
        <w:gridCol w:w="2795"/>
      </w:tblGrid>
      <w:tr w:rsidR="00F61AC1" w:rsidRPr="00F61AC1" w14:paraId="1A11A9C4" w14:textId="77777777" w:rsidTr="00DD6897">
        <w:trPr>
          <w:trHeight w:val="467"/>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39E49C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A8158F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F3FF23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33C486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AB26D23"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7E28AF0C" w14:textId="77777777" w:rsidTr="00DD6897">
        <w:trPr>
          <w:trHeight w:val="12"/>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AA73B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025C6B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4460E4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E9EE741"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11A6F3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lịch trình</w:t>
            </w:r>
          </w:p>
        </w:tc>
      </w:tr>
      <w:tr w:rsidR="00F61AC1" w:rsidRPr="00F61AC1" w14:paraId="25EE63E3" w14:textId="77777777" w:rsidTr="00DD6897">
        <w:trPr>
          <w:trHeight w:val="12"/>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9D0500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ip_nam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79BE3C1" w14:textId="53EA3FEB" w:rsidR="0009124F" w:rsidRPr="00F61AC1" w:rsidRDefault="0009124F" w:rsidP="00DD6897">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27D45A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AE59F4F"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1D87C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chuyến đi</w:t>
            </w:r>
          </w:p>
        </w:tc>
      </w:tr>
      <w:tr w:rsidR="00F61AC1" w:rsidRPr="00F61AC1" w14:paraId="6A8A9EF6" w14:textId="77777777" w:rsidTr="00DD6897">
        <w:trPr>
          <w:trHeight w:val="12"/>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57AD4B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trip_start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43EE40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BBF4DF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51FD481"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1281A6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khởi hành</w:t>
            </w:r>
          </w:p>
        </w:tc>
      </w:tr>
      <w:tr w:rsidR="00F61AC1" w:rsidRPr="00F61AC1" w14:paraId="780B0728" w14:textId="77777777" w:rsidTr="00DD6897">
        <w:trPr>
          <w:trHeight w:val="12"/>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3013BA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ip_end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159576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B7B8C1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DBA67F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33309C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kết thúc</w:t>
            </w:r>
          </w:p>
        </w:tc>
      </w:tr>
      <w:tr w:rsidR="00F61AC1" w:rsidRPr="00F61AC1" w14:paraId="014EE1FB" w14:textId="77777777" w:rsidTr="00DD6897">
        <w:trPr>
          <w:trHeight w:val="12"/>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A1E910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1AD966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B709CE0"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A3F2FF2"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51EFFF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bl>
    <w:p w14:paraId="4A400A96" w14:textId="77777777" w:rsidR="0009124F" w:rsidRPr="00F61AC1" w:rsidRDefault="0009124F" w:rsidP="005762F5">
      <w:pPr>
        <w:pStyle w:val="Heading1"/>
        <w:spacing w:before="0"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6 Bảng dữ liệu thông tin Lịch trình – vnt_tripschedule</w:t>
      </w:r>
    </w:p>
    <w:tbl>
      <w:tblPr>
        <w:tblW w:w="9204" w:type="dxa"/>
        <w:jc w:val="center"/>
        <w:tblCellMar>
          <w:top w:w="15" w:type="dxa"/>
          <w:left w:w="15" w:type="dxa"/>
          <w:bottom w:w="15" w:type="dxa"/>
          <w:right w:w="15" w:type="dxa"/>
        </w:tblCellMar>
        <w:tblLook w:val="04A0" w:firstRow="1" w:lastRow="0" w:firstColumn="1" w:lastColumn="0" w:noHBand="0" w:noVBand="1"/>
      </w:tblPr>
      <w:tblGrid>
        <w:gridCol w:w="1833"/>
        <w:gridCol w:w="1667"/>
        <w:gridCol w:w="1452"/>
        <w:gridCol w:w="1417"/>
        <w:gridCol w:w="2835"/>
      </w:tblGrid>
      <w:tr w:rsidR="00F61AC1" w:rsidRPr="00F61AC1" w14:paraId="7BCB7EBE" w14:textId="77777777" w:rsidTr="005762F5">
        <w:trPr>
          <w:trHeight w:val="593"/>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5E3035F"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66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1052183"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45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CE37BCC"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E113FD0"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C9EE66"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553EE812" w14:textId="77777777" w:rsidTr="005762F5">
        <w:trPr>
          <w:trHeight w:val="71"/>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8CA27FF"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66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E6D4DE9"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5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252A92E"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83112C5"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DA9C6DD"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28AD0563" w14:textId="77777777" w:rsidTr="005762F5">
        <w:trPr>
          <w:trHeight w:val="332"/>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959E7EF"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ip_id</w:t>
            </w:r>
          </w:p>
        </w:tc>
        <w:tc>
          <w:tcPr>
            <w:tcW w:w="166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9239D28"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5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650DF80"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79AEE6C"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DB94C32"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lịch trình</w:t>
            </w:r>
          </w:p>
        </w:tc>
      </w:tr>
      <w:tr w:rsidR="00F61AC1" w:rsidRPr="00F61AC1" w14:paraId="464AD02D" w14:textId="77777777" w:rsidTr="005762F5">
        <w:trPr>
          <w:trHeight w:val="12"/>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0B47E09" w14:textId="24CC0AC3" w:rsidR="0009124F" w:rsidRPr="00F61AC1" w:rsidRDefault="00333CD1" w:rsidP="005762F5">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166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753D54A"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5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62A76A9"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6171820"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F05383A"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3F2136A6" w14:textId="77777777" w:rsidR="0009124F" w:rsidRPr="00F61AC1" w:rsidRDefault="0009124F" w:rsidP="005762F5">
      <w:pPr>
        <w:pStyle w:val="Heading1"/>
        <w:spacing w:before="0"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7 Bảng dữ liệu thông tin Chi tiết lịch trình – vnt_tripschedule_details</w:t>
      </w:r>
    </w:p>
    <w:tbl>
      <w:tblPr>
        <w:tblW w:w="9080" w:type="dxa"/>
        <w:jc w:val="center"/>
        <w:tblCellMar>
          <w:top w:w="15" w:type="dxa"/>
          <w:left w:w="15" w:type="dxa"/>
          <w:bottom w:w="15" w:type="dxa"/>
          <w:right w:w="15" w:type="dxa"/>
        </w:tblCellMar>
        <w:tblLook w:val="04A0" w:firstRow="1" w:lastRow="0" w:firstColumn="1" w:lastColumn="0" w:noHBand="0" w:noVBand="1"/>
      </w:tblPr>
      <w:tblGrid>
        <w:gridCol w:w="1573"/>
        <w:gridCol w:w="1674"/>
        <w:gridCol w:w="1593"/>
        <w:gridCol w:w="1578"/>
        <w:gridCol w:w="2662"/>
      </w:tblGrid>
      <w:tr w:rsidR="00F61AC1" w:rsidRPr="00F61AC1" w14:paraId="272ADD0B" w14:textId="77777777" w:rsidTr="005762F5">
        <w:trPr>
          <w:trHeight w:val="206"/>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83A5225"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67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6E5F75"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59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550FBD2"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ED98BEC"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AD98E0A"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71831510"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6EA672"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67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9F426C6"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9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6805F16"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5CC8AB7"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2F2390B"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lịch sử tìm kiếm</w:t>
            </w:r>
          </w:p>
        </w:tc>
      </w:tr>
      <w:tr w:rsidR="00F61AC1" w:rsidRPr="00F61AC1" w14:paraId="0AA27E65"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CCBFE3F"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67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8E5A568"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9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D075D8D"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E9CAABD"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B4ED733"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52F82AD2"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6D7AB61" w14:textId="314D5B73"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_</w:t>
            </w:r>
            <w:r w:rsidR="00333CD1">
              <w:rPr>
                <w:rFonts w:ascii="Times New Roman" w:eastAsia="Times New Roman" w:hAnsi="Times New Roman" w:cs="Times New Roman"/>
                <w:sz w:val="26"/>
                <w:szCs w:val="26"/>
              </w:rPr>
              <w:t>services</w:t>
            </w:r>
          </w:p>
        </w:tc>
        <w:tc>
          <w:tcPr>
            <w:tcW w:w="167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AD6750A"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9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054E171"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59799B"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A9AE2B5"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158F97CD" w14:textId="77777777" w:rsidR="0009124F" w:rsidRPr="00F61AC1" w:rsidRDefault="0009124F" w:rsidP="005762F5">
      <w:pPr>
        <w:pStyle w:val="Heading1"/>
        <w:spacing w:before="0"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8 Bảng dữ liệu thông tin Lịch sử tìm kiếm – vnt_user_search</w:t>
      </w:r>
    </w:p>
    <w:tbl>
      <w:tblPr>
        <w:tblW w:w="0" w:type="auto"/>
        <w:jc w:val="center"/>
        <w:tblCellMar>
          <w:top w:w="15" w:type="dxa"/>
          <w:left w:w="15" w:type="dxa"/>
          <w:bottom w:w="15" w:type="dxa"/>
          <w:right w:w="15" w:type="dxa"/>
        </w:tblCellMar>
        <w:tblLook w:val="04A0" w:firstRow="1" w:lastRow="0" w:firstColumn="1" w:lastColumn="0" w:noHBand="0" w:noVBand="1"/>
      </w:tblPr>
      <w:tblGrid>
        <w:gridCol w:w="2020"/>
        <w:gridCol w:w="1570"/>
        <w:gridCol w:w="1494"/>
        <w:gridCol w:w="1479"/>
        <w:gridCol w:w="2499"/>
      </w:tblGrid>
      <w:tr w:rsidR="00F61AC1" w:rsidRPr="00F61AC1" w14:paraId="3F51171D" w14:textId="77777777" w:rsidTr="005762F5">
        <w:trPr>
          <w:trHeight w:val="35"/>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0BF6153"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9057C6E"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83422E"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8EBDB8"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F1121F9"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6BA77D4D"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4F07C38"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8DA2B2A"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4B6B44A"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02F400B"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FB8B292"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iểm người dùng</w:t>
            </w:r>
          </w:p>
        </w:tc>
      </w:tr>
      <w:tr w:rsidR="00F61AC1" w:rsidRPr="00F61AC1" w14:paraId="717B7ED8"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7EF354"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titl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84996D7"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A2C67DD"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4992DC6"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37DF060"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iểm cộng</w:t>
            </w:r>
          </w:p>
        </w:tc>
      </w:tr>
      <w:tr w:rsidR="00F61AC1" w:rsidRPr="00F61AC1" w14:paraId="0E72CF48"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9BE1ADB"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descriptio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D191D18"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77E243E" w14:textId="0CC0BABE" w:rsidR="005762F5"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D41488C"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C88FD85"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ô tả điểm cộng</w:t>
            </w:r>
          </w:p>
        </w:tc>
      </w:tr>
      <w:tr w:rsidR="00F61AC1" w:rsidRPr="00F61AC1" w14:paraId="51E1672D"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586A936"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r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A167553"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A9FE2E5"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2D03AD6"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96E272B"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iểm cộng</w:t>
            </w:r>
          </w:p>
        </w:tc>
      </w:tr>
      <w:tr w:rsidR="00F61AC1" w:rsidRPr="00F61AC1" w14:paraId="59DC5A42"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F3FF8EC"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point_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43D4BD3"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E92D28B"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1A3DFC3"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6CBF756"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cộng điểm</w:t>
            </w:r>
          </w:p>
        </w:tc>
      </w:tr>
    </w:tbl>
    <w:p w14:paraId="3981F1FD" w14:textId="6529F90C" w:rsidR="0009124F" w:rsidRPr="005762F5" w:rsidRDefault="0009124F" w:rsidP="005762F5">
      <w:pPr>
        <w:pStyle w:val="Heading1"/>
        <w:spacing w:before="0"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9 Bảng dữ liệu thông tin Điểm số – vnt_poi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5" w:type="dxa"/>
          <w:left w:w="15" w:type="dxa"/>
          <w:bottom w:w="15" w:type="dxa"/>
          <w:right w:w="15" w:type="dxa"/>
        </w:tblCellMar>
        <w:tblLook w:val="04A0" w:firstRow="1" w:lastRow="0" w:firstColumn="1" w:lastColumn="0" w:noHBand="0" w:noVBand="1"/>
      </w:tblPr>
      <w:tblGrid>
        <w:gridCol w:w="1924"/>
        <w:gridCol w:w="1570"/>
        <w:gridCol w:w="1494"/>
        <w:gridCol w:w="1479"/>
        <w:gridCol w:w="2507"/>
      </w:tblGrid>
      <w:tr w:rsidR="00F61AC1" w:rsidRPr="00F61AC1" w14:paraId="64555D49"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492D59BE" w14:textId="77777777" w:rsidR="0009124F" w:rsidRPr="00F61AC1" w:rsidRDefault="0009124F" w:rsidP="0030113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shd w:val="clear" w:color="auto" w:fill="auto"/>
            <w:tcMar>
              <w:top w:w="100" w:type="dxa"/>
              <w:left w:w="100" w:type="dxa"/>
              <w:bottom w:w="100" w:type="dxa"/>
              <w:right w:w="100" w:type="dxa"/>
            </w:tcMar>
            <w:vAlign w:val="center"/>
            <w:hideMark/>
          </w:tcPr>
          <w:p w14:paraId="6BD897E6" w14:textId="77777777" w:rsidR="0009124F" w:rsidRPr="00F61AC1" w:rsidRDefault="0009124F" w:rsidP="0030113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shd w:val="clear" w:color="auto" w:fill="auto"/>
            <w:tcMar>
              <w:top w:w="100" w:type="dxa"/>
              <w:left w:w="100" w:type="dxa"/>
              <w:bottom w:w="100" w:type="dxa"/>
              <w:right w:w="100" w:type="dxa"/>
            </w:tcMar>
            <w:vAlign w:val="center"/>
            <w:hideMark/>
          </w:tcPr>
          <w:p w14:paraId="6F485680" w14:textId="77777777" w:rsidR="0009124F" w:rsidRPr="00F61AC1" w:rsidRDefault="0009124F" w:rsidP="0030113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shd w:val="clear" w:color="auto" w:fill="auto"/>
            <w:tcMar>
              <w:top w:w="100" w:type="dxa"/>
              <w:left w:w="100" w:type="dxa"/>
              <w:bottom w:w="100" w:type="dxa"/>
              <w:right w:w="100" w:type="dxa"/>
            </w:tcMar>
            <w:vAlign w:val="center"/>
            <w:hideMark/>
          </w:tcPr>
          <w:p w14:paraId="452B67C2" w14:textId="77777777" w:rsidR="0009124F" w:rsidRPr="00F61AC1" w:rsidRDefault="0009124F" w:rsidP="0030113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507" w:type="dxa"/>
            <w:shd w:val="clear" w:color="auto" w:fill="auto"/>
            <w:tcMar>
              <w:top w:w="100" w:type="dxa"/>
              <w:left w:w="100" w:type="dxa"/>
              <w:bottom w:w="100" w:type="dxa"/>
              <w:right w:w="100" w:type="dxa"/>
            </w:tcMar>
            <w:vAlign w:val="center"/>
            <w:hideMark/>
          </w:tcPr>
          <w:p w14:paraId="2D384FAD" w14:textId="77777777" w:rsidR="0009124F" w:rsidRPr="00F61AC1" w:rsidRDefault="0009124F" w:rsidP="0030113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2BC26FE5" w14:textId="77777777" w:rsidTr="005762F5">
        <w:trPr>
          <w:trHeight w:val="81"/>
          <w:jc w:val="center"/>
        </w:trPr>
        <w:tc>
          <w:tcPr>
            <w:tcW w:w="1924" w:type="dxa"/>
            <w:shd w:val="clear" w:color="auto" w:fill="auto"/>
            <w:tcMar>
              <w:top w:w="100" w:type="dxa"/>
              <w:left w:w="100" w:type="dxa"/>
              <w:bottom w:w="100" w:type="dxa"/>
              <w:right w:w="100" w:type="dxa"/>
            </w:tcMar>
            <w:vAlign w:val="center"/>
            <w:hideMark/>
          </w:tcPr>
          <w:p w14:paraId="39E8B7A0"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0" w:type="auto"/>
            <w:shd w:val="clear" w:color="auto" w:fill="auto"/>
            <w:tcMar>
              <w:top w:w="100" w:type="dxa"/>
              <w:left w:w="100" w:type="dxa"/>
              <w:bottom w:w="100" w:type="dxa"/>
              <w:right w:w="100" w:type="dxa"/>
            </w:tcMar>
            <w:vAlign w:val="center"/>
            <w:hideMark/>
          </w:tcPr>
          <w:p w14:paraId="2FD94380"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3CFF5F31"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shd w:val="clear" w:color="auto" w:fill="auto"/>
            <w:tcMar>
              <w:top w:w="100" w:type="dxa"/>
              <w:left w:w="100" w:type="dxa"/>
              <w:bottom w:w="100" w:type="dxa"/>
              <w:right w:w="100" w:type="dxa"/>
            </w:tcMar>
            <w:vAlign w:val="center"/>
            <w:hideMark/>
          </w:tcPr>
          <w:p w14:paraId="2BF39E8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507" w:type="dxa"/>
            <w:shd w:val="clear" w:color="auto" w:fill="auto"/>
            <w:tcMar>
              <w:top w:w="100" w:type="dxa"/>
              <w:left w:w="100" w:type="dxa"/>
              <w:bottom w:w="100" w:type="dxa"/>
              <w:right w:w="100" w:type="dxa"/>
            </w:tcMar>
            <w:vAlign w:val="center"/>
            <w:hideMark/>
          </w:tcPr>
          <w:p w14:paraId="3C15CF67"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chi tiết điểm</w:t>
            </w:r>
          </w:p>
        </w:tc>
      </w:tr>
      <w:tr w:rsidR="00F61AC1" w:rsidRPr="00F61AC1" w14:paraId="48B0F135" w14:textId="77777777" w:rsidTr="005762F5">
        <w:trPr>
          <w:trHeight w:val="63"/>
          <w:jc w:val="center"/>
        </w:trPr>
        <w:tc>
          <w:tcPr>
            <w:tcW w:w="1924" w:type="dxa"/>
            <w:shd w:val="clear" w:color="auto" w:fill="auto"/>
            <w:tcMar>
              <w:top w:w="100" w:type="dxa"/>
              <w:left w:w="100" w:type="dxa"/>
              <w:bottom w:w="100" w:type="dxa"/>
              <w:right w:w="100" w:type="dxa"/>
            </w:tcMar>
            <w:vAlign w:val="center"/>
            <w:hideMark/>
          </w:tcPr>
          <w:p w14:paraId="5D4B76FC"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ke_id</w:t>
            </w:r>
          </w:p>
        </w:tc>
        <w:tc>
          <w:tcPr>
            <w:tcW w:w="0" w:type="auto"/>
            <w:shd w:val="clear" w:color="auto" w:fill="auto"/>
            <w:tcMar>
              <w:top w:w="100" w:type="dxa"/>
              <w:left w:w="100" w:type="dxa"/>
              <w:bottom w:w="100" w:type="dxa"/>
              <w:right w:w="100" w:type="dxa"/>
            </w:tcMar>
            <w:vAlign w:val="center"/>
            <w:hideMark/>
          </w:tcPr>
          <w:p w14:paraId="332096BC"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04438770"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2DAF7EB3"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409C568B"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yêu thích</w:t>
            </w:r>
          </w:p>
        </w:tc>
      </w:tr>
      <w:tr w:rsidR="00F61AC1" w:rsidRPr="00F61AC1" w14:paraId="1612C6B0"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47224882"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hare_id</w:t>
            </w:r>
          </w:p>
        </w:tc>
        <w:tc>
          <w:tcPr>
            <w:tcW w:w="0" w:type="auto"/>
            <w:shd w:val="clear" w:color="auto" w:fill="auto"/>
            <w:tcMar>
              <w:top w:w="100" w:type="dxa"/>
              <w:left w:w="100" w:type="dxa"/>
              <w:bottom w:w="100" w:type="dxa"/>
              <w:right w:w="100" w:type="dxa"/>
            </w:tcMar>
            <w:vAlign w:val="center"/>
            <w:hideMark/>
          </w:tcPr>
          <w:p w14:paraId="09447D4B"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23876676"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1C7289E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7120E58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chia sẻ</w:t>
            </w:r>
          </w:p>
        </w:tc>
      </w:tr>
      <w:tr w:rsidR="00F61AC1" w:rsidRPr="00F61AC1" w14:paraId="1BF04AA5"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695D029C" w14:textId="230D33B8" w:rsidR="0009124F" w:rsidRPr="00F61AC1" w:rsidRDefault="00333CD1" w:rsidP="00301138">
            <w:p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0" w:type="auto"/>
            <w:shd w:val="clear" w:color="auto" w:fill="auto"/>
            <w:tcMar>
              <w:top w:w="100" w:type="dxa"/>
              <w:left w:w="100" w:type="dxa"/>
              <w:bottom w:w="100" w:type="dxa"/>
              <w:right w:w="100" w:type="dxa"/>
            </w:tcMar>
            <w:vAlign w:val="center"/>
            <w:hideMark/>
          </w:tcPr>
          <w:p w14:paraId="303A0F1D"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3E62895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653C15E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4D219224"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r w:rsidR="00F61AC1" w:rsidRPr="00F61AC1" w14:paraId="567D5ABF"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6C6C4E11"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_id</w:t>
            </w:r>
          </w:p>
        </w:tc>
        <w:tc>
          <w:tcPr>
            <w:tcW w:w="0" w:type="auto"/>
            <w:shd w:val="clear" w:color="auto" w:fill="auto"/>
            <w:tcMar>
              <w:top w:w="100" w:type="dxa"/>
              <w:left w:w="100" w:type="dxa"/>
              <w:bottom w:w="100" w:type="dxa"/>
              <w:right w:w="100" w:type="dxa"/>
            </w:tcMar>
            <w:vAlign w:val="center"/>
            <w:hideMark/>
          </w:tcPr>
          <w:p w14:paraId="11FBCFE0"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046274DC"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5029BD0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6C460D69"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ánh giá</w:t>
            </w:r>
          </w:p>
        </w:tc>
      </w:tr>
      <w:tr w:rsidR="00F61AC1" w:rsidRPr="00F61AC1" w14:paraId="42E2571B"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220F36EB"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id</w:t>
            </w:r>
          </w:p>
        </w:tc>
        <w:tc>
          <w:tcPr>
            <w:tcW w:w="0" w:type="auto"/>
            <w:shd w:val="clear" w:color="auto" w:fill="auto"/>
            <w:tcMar>
              <w:top w:w="100" w:type="dxa"/>
              <w:left w:w="100" w:type="dxa"/>
              <w:bottom w:w="100" w:type="dxa"/>
              <w:right w:w="100" w:type="dxa"/>
            </w:tcMar>
            <w:vAlign w:val="center"/>
            <w:hideMark/>
          </w:tcPr>
          <w:p w14:paraId="3CBA8D91"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5BD5D65B"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358D435E"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075E2C9E"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iểm cộng</w:t>
            </w:r>
          </w:p>
        </w:tc>
      </w:tr>
      <w:tr w:rsidR="00F61AC1" w:rsidRPr="00F61AC1" w14:paraId="7D9C231F"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00347902"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user_id</w:t>
            </w:r>
          </w:p>
        </w:tc>
        <w:tc>
          <w:tcPr>
            <w:tcW w:w="0" w:type="auto"/>
            <w:shd w:val="clear" w:color="auto" w:fill="auto"/>
            <w:tcMar>
              <w:top w:w="100" w:type="dxa"/>
              <w:left w:w="100" w:type="dxa"/>
              <w:bottom w:w="100" w:type="dxa"/>
              <w:right w:w="100" w:type="dxa"/>
            </w:tcMar>
            <w:vAlign w:val="center"/>
            <w:hideMark/>
          </w:tcPr>
          <w:p w14:paraId="7812FF2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0BD3EC5E"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5C1F889F"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40C917A0"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bl>
    <w:p w14:paraId="69FC5FD5" w14:textId="77777777" w:rsidR="0009124F" w:rsidRPr="00F61AC1" w:rsidRDefault="0009124F" w:rsidP="00301138">
      <w:pPr>
        <w:pStyle w:val="Heading1"/>
        <w:spacing w:before="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30 Bảng dữ liệu thông tin Chi tiết điểm cộng – vnt_point_details</w:t>
      </w:r>
    </w:p>
    <w:p w14:paraId="6F0118A3" w14:textId="77777777" w:rsidR="00274B25" w:rsidRDefault="00274B25" w:rsidP="00301138">
      <w:pPr>
        <w:spacing w:after="0" w:line="360" w:lineRule="auto"/>
        <w:rPr>
          <w:rFonts w:ascii="Times New Roman" w:eastAsia="Times New Roman" w:hAnsi="Times New Roman" w:cs="Times New Roman"/>
          <w:b/>
          <w:bCs/>
          <w:sz w:val="26"/>
          <w:szCs w:val="26"/>
        </w:rPr>
      </w:pPr>
      <w:r>
        <w:rPr>
          <w:rFonts w:ascii="Times New Roman" w:eastAsia="Times New Roman" w:hAnsi="Times New Roman" w:cs="Times New Roman"/>
          <w:b/>
          <w:bCs/>
          <w:sz w:val="26"/>
          <w:szCs w:val="26"/>
        </w:rPr>
        <w:br w:type="page"/>
      </w:r>
    </w:p>
    <w:p w14:paraId="11F56D16" w14:textId="6FD8E61F"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III.1.6. Giao diện web</w:t>
      </w:r>
    </w:p>
    <w:p w14:paraId="686DE1B4" w14:textId="344ED5E6" w:rsidR="003931AD" w:rsidRPr="00C051BF" w:rsidRDefault="003931AD" w:rsidP="00301138">
      <w:pPr>
        <w:pStyle w:val="Heading1"/>
        <w:spacing w:before="0" w:line="360" w:lineRule="auto"/>
        <w:rPr>
          <w:rFonts w:ascii="Times New Roman" w:hAnsi="Times New Roman" w:cs="Times New Roman"/>
          <w:b/>
          <w:color w:val="auto"/>
          <w:sz w:val="26"/>
          <w:szCs w:val="26"/>
        </w:rPr>
      </w:pPr>
      <w:r w:rsidRPr="00274B25">
        <w:rPr>
          <w:rFonts w:ascii="Times New Roman" w:hAnsi="Times New Roman" w:cs="Times New Roman"/>
          <w:b/>
          <w:color w:val="auto"/>
          <w:sz w:val="26"/>
          <w:szCs w:val="26"/>
        </w:rPr>
        <w:t>III.1.6.1 Giao diện trang người dùng</w:t>
      </w:r>
    </w:p>
    <w:p w14:paraId="643E142C" w14:textId="77777777" w:rsidR="003931AD" w:rsidRPr="00F61AC1" w:rsidRDefault="003931AD" w:rsidP="00301138">
      <w:pPr>
        <w:pStyle w:val="ListParagraph"/>
        <w:numPr>
          <w:ilvl w:val="0"/>
          <w:numId w:val="19"/>
        </w:numPr>
        <w:spacing w:after="0" w:line="360" w:lineRule="auto"/>
        <w:outlineLvl w:val="0"/>
        <w:rPr>
          <w:rFonts w:ascii="Times New Roman" w:hAnsi="Times New Roman" w:cs="Times New Roman"/>
          <w:b/>
          <w:sz w:val="26"/>
          <w:szCs w:val="26"/>
        </w:rPr>
      </w:pPr>
      <w:r w:rsidRPr="00F61AC1">
        <w:rPr>
          <w:rFonts w:ascii="Times New Roman" w:hAnsi="Times New Roman" w:cs="Times New Roman"/>
          <w:b/>
          <w:sz w:val="26"/>
          <w:szCs w:val="26"/>
        </w:rPr>
        <w:t>Giao diện trang chủ</w:t>
      </w:r>
    </w:p>
    <w:p w14:paraId="3C98D1EC" w14:textId="77777777" w:rsidR="003931AD" w:rsidRPr="00F61AC1" w:rsidRDefault="003931AD" w:rsidP="00301138">
      <w:pPr>
        <w:spacing w:after="0" w:line="360" w:lineRule="auto"/>
        <w:ind w:left="360"/>
        <w:rPr>
          <w:rFonts w:ascii="Times New Roman" w:hAnsi="Times New Roman" w:cs="Times New Roman"/>
          <w:b/>
          <w:sz w:val="26"/>
          <w:szCs w:val="26"/>
        </w:rPr>
      </w:pPr>
      <w:r w:rsidRPr="00F61AC1">
        <w:rPr>
          <w:rFonts w:ascii="Times New Roman" w:hAnsi="Times New Roman" w:cs="Times New Roman"/>
          <w:b/>
          <w:noProof/>
          <w:sz w:val="26"/>
          <w:szCs w:val="26"/>
        </w:rPr>
        <w:drawing>
          <wp:anchor distT="0" distB="0" distL="114300" distR="114300" simplePos="0" relativeHeight="251664384" behindDoc="1" locked="0" layoutInCell="1" allowOverlap="1" wp14:anchorId="754FEA65" wp14:editId="15E008F3">
            <wp:simplePos x="0" y="0"/>
            <wp:positionH relativeFrom="column">
              <wp:posOffset>0</wp:posOffset>
            </wp:positionH>
            <wp:positionV relativeFrom="paragraph">
              <wp:posOffset>285115</wp:posOffset>
            </wp:positionV>
            <wp:extent cx="5943600" cy="2938780"/>
            <wp:effectExtent l="0" t="0" r="0" b="0"/>
            <wp:wrapTight wrapText="bothSides">
              <wp:wrapPolygon edited="0">
                <wp:start x="0" y="0"/>
                <wp:lineTo x="0" y="21423"/>
                <wp:lineTo x="21531" y="21423"/>
                <wp:lineTo x="21531"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dex.png"/>
                    <pic:cNvPicPr/>
                  </pic:nvPicPr>
                  <pic:blipFill>
                    <a:blip r:embed="rId22">
                      <a:extLst>
                        <a:ext uri="{28A0092B-C50C-407E-A947-70E740481C1C}">
                          <a14:useLocalDpi xmlns:a14="http://schemas.microsoft.com/office/drawing/2010/main" val="0"/>
                        </a:ext>
                      </a:extLst>
                    </a:blip>
                    <a:stretch>
                      <a:fillRect/>
                    </a:stretch>
                  </pic:blipFill>
                  <pic:spPr>
                    <a:xfrm>
                      <a:off x="0" y="0"/>
                      <a:ext cx="5943600" cy="2938780"/>
                    </a:xfrm>
                    <a:prstGeom prst="rect">
                      <a:avLst/>
                    </a:prstGeom>
                  </pic:spPr>
                </pic:pic>
              </a:graphicData>
            </a:graphic>
          </wp:anchor>
        </w:drawing>
      </w:r>
    </w:p>
    <w:p w14:paraId="788A338A" w14:textId="79AAFFFD" w:rsidR="003931AD" w:rsidRPr="005762F5" w:rsidRDefault="0065652E" w:rsidP="005762F5">
      <w:pPr>
        <w:pStyle w:val="Heading1"/>
        <w:spacing w:before="0" w:after="24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đầu trang</w:t>
      </w:r>
    </w:p>
    <w:p w14:paraId="68E81CC2"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4EC40740" wp14:editId="51570C33">
            <wp:extent cx="5943600" cy="1173480"/>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ity.png"/>
                    <pic:cNvPicPr/>
                  </pic:nvPicPr>
                  <pic:blipFill>
                    <a:blip r:embed="rId23">
                      <a:extLst>
                        <a:ext uri="{28A0092B-C50C-407E-A947-70E740481C1C}">
                          <a14:useLocalDpi xmlns:a14="http://schemas.microsoft.com/office/drawing/2010/main" val="0"/>
                        </a:ext>
                      </a:extLst>
                    </a:blip>
                    <a:stretch>
                      <a:fillRect/>
                    </a:stretch>
                  </pic:blipFill>
                  <pic:spPr>
                    <a:xfrm>
                      <a:off x="0" y="0"/>
                      <a:ext cx="5943600" cy="1173480"/>
                    </a:xfrm>
                    <a:prstGeom prst="rect">
                      <a:avLst/>
                    </a:prstGeom>
                  </pic:spPr>
                </pic:pic>
              </a:graphicData>
            </a:graphic>
          </wp:inline>
        </w:drawing>
      </w:r>
    </w:p>
    <w:p w14:paraId="2BA42069" w14:textId="77777777" w:rsidR="003931AD" w:rsidRPr="00F61AC1" w:rsidRDefault="0065652E"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danh sách tỉnh thành phố</w:t>
      </w:r>
    </w:p>
    <w:p w14:paraId="527C1F21" w14:textId="77777777" w:rsidR="003931AD" w:rsidRPr="00F61AC1" w:rsidRDefault="003931AD" w:rsidP="00301138">
      <w:pPr>
        <w:spacing w:after="0" w:line="360" w:lineRule="auto"/>
        <w:rPr>
          <w:rFonts w:ascii="Times New Roman" w:hAnsi="Times New Roman" w:cs="Times New Roman"/>
          <w:sz w:val="26"/>
          <w:szCs w:val="26"/>
        </w:rPr>
      </w:pPr>
    </w:p>
    <w:p w14:paraId="7EC31DA9" w14:textId="77777777" w:rsidR="003931AD" w:rsidRPr="00F61AC1" w:rsidRDefault="003931AD" w:rsidP="005762F5">
      <w:pPr>
        <w:spacing w:after="0" w:line="360" w:lineRule="auto"/>
        <w:jc w:val="center"/>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137BD43A" wp14:editId="699A7EF7">
            <wp:extent cx="5715062" cy="3384467"/>
            <wp:effectExtent l="0" t="0" r="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hamquan.png"/>
                    <pic:cNvPicPr/>
                  </pic:nvPicPr>
                  <pic:blipFill>
                    <a:blip r:embed="rId24">
                      <a:extLst>
                        <a:ext uri="{28A0092B-C50C-407E-A947-70E740481C1C}">
                          <a14:useLocalDpi xmlns:a14="http://schemas.microsoft.com/office/drawing/2010/main" val="0"/>
                        </a:ext>
                      </a:extLst>
                    </a:blip>
                    <a:stretch>
                      <a:fillRect/>
                    </a:stretch>
                  </pic:blipFill>
                  <pic:spPr>
                    <a:xfrm>
                      <a:off x="0" y="0"/>
                      <a:ext cx="5743670" cy="3401409"/>
                    </a:xfrm>
                    <a:prstGeom prst="rect">
                      <a:avLst/>
                    </a:prstGeom>
                  </pic:spPr>
                </pic:pic>
              </a:graphicData>
            </a:graphic>
          </wp:inline>
        </w:drawing>
      </w:r>
    </w:p>
    <w:p w14:paraId="5D8F9BAD" w14:textId="1467DBAB" w:rsidR="003931AD" w:rsidRPr="005762F5" w:rsidRDefault="008B4E6C" w:rsidP="005762F5">
      <w:pPr>
        <w:pStyle w:val="Heading1"/>
        <w:spacing w:before="0" w:after="24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địa điểm tham quan nổi tiếng</w:t>
      </w:r>
    </w:p>
    <w:p w14:paraId="5F1C5988" w14:textId="7015F3E5" w:rsidR="003931AD" w:rsidRPr="00F61AC1" w:rsidRDefault="003931AD" w:rsidP="005762F5">
      <w:pPr>
        <w:spacing w:after="0" w:line="360" w:lineRule="auto"/>
        <w:jc w:val="cente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01DE7BA6" wp14:editId="54661EA5">
            <wp:extent cx="5943600" cy="33997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khachsan.png"/>
                    <pic:cNvPicPr/>
                  </pic:nvPicPr>
                  <pic:blipFill>
                    <a:blip r:embed="rId25">
                      <a:extLst>
                        <a:ext uri="{28A0092B-C50C-407E-A947-70E740481C1C}">
                          <a14:useLocalDpi xmlns:a14="http://schemas.microsoft.com/office/drawing/2010/main" val="0"/>
                        </a:ext>
                      </a:extLst>
                    </a:blip>
                    <a:stretch>
                      <a:fillRect/>
                    </a:stretch>
                  </pic:blipFill>
                  <pic:spPr>
                    <a:xfrm>
                      <a:off x="0" y="0"/>
                      <a:ext cx="5947011" cy="3401741"/>
                    </a:xfrm>
                    <a:prstGeom prst="rect">
                      <a:avLst/>
                    </a:prstGeom>
                  </pic:spPr>
                </pic:pic>
              </a:graphicData>
            </a:graphic>
          </wp:inline>
        </w:drawing>
      </w:r>
    </w:p>
    <w:p w14:paraId="5DA38F92" w14:textId="1B923A9D" w:rsidR="005762F5" w:rsidRDefault="008B4E6C"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danh sách vui chơi</w:t>
      </w:r>
    </w:p>
    <w:p w14:paraId="42965045" w14:textId="59196454" w:rsidR="003931AD" w:rsidRPr="005762F5" w:rsidRDefault="005762F5" w:rsidP="005762F5">
      <w:pPr>
        <w:rPr>
          <w:rFonts w:ascii="Times New Roman" w:eastAsiaTheme="majorEastAsia" w:hAnsi="Times New Roman" w:cs="Times New Roman"/>
          <w:sz w:val="26"/>
          <w:szCs w:val="26"/>
        </w:rPr>
      </w:pPr>
      <w:r>
        <w:rPr>
          <w:rFonts w:ascii="Times New Roman" w:hAnsi="Times New Roman" w:cs="Times New Roman"/>
          <w:sz w:val="26"/>
          <w:szCs w:val="26"/>
        </w:rPr>
        <w:br w:type="page"/>
      </w:r>
    </w:p>
    <w:p w14:paraId="66C7B3B8" w14:textId="584A984D" w:rsidR="003931AD" w:rsidRPr="00817647" w:rsidRDefault="003931AD" w:rsidP="00301138">
      <w:pPr>
        <w:pStyle w:val="ListParagraph"/>
        <w:numPr>
          <w:ilvl w:val="0"/>
          <w:numId w:val="19"/>
        </w:numPr>
        <w:tabs>
          <w:tab w:val="left" w:pos="5670"/>
        </w:tabs>
        <w:spacing w:after="0" w:line="360" w:lineRule="auto"/>
        <w:rPr>
          <w:rFonts w:ascii="Times New Roman" w:hAnsi="Times New Roman" w:cs="Times New Roman"/>
          <w:sz w:val="26"/>
          <w:szCs w:val="26"/>
        </w:rPr>
      </w:pPr>
      <w:r w:rsidRPr="00F61AC1">
        <w:rPr>
          <w:rFonts w:ascii="Times New Roman" w:hAnsi="Times New Roman" w:cs="Times New Roman"/>
          <w:b/>
          <w:sz w:val="26"/>
          <w:szCs w:val="26"/>
        </w:rPr>
        <w:lastRenderedPageBreak/>
        <w:t>Giao diện trang chi tiết tỉnh thành phố</w:t>
      </w:r>
    </w:p>
    <w:p w14:paraId="40C1A3C1" w14:textId="08CEFA7B" w:rsidR="00817647" w:rsidRPr="00817647" w:rsidRDefault="00817647" w:rsidP="005762F5">
      <w:pPr>
        <w:tabs>
          <w:tab w:val="left" w:pos="5670"/>
        </w:tabs>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076BEB8C" wp14:editId="223186F0">
            <wp:extent cx="5712031" cy="4639422"/>
            <wp:effectExtent l="0" t="0" r="3175"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ntitled.png"/>
                    <pic:cNvPicPr/>
                  </pic:nvPicPr>
                  <pic:blipFill>
                    <a:blip r:embed="rId26">
                      <a:extLst>
                        <a:ext uri="{28A0092B-C50C-407E-A947-70E740481C1C}">
                          <a14:useLocalDpi xmlns:a14="http://schemas.microsoft.com/office/drawing/2010/main" val="0"/>
                        </a:ext>
                      </a:extLst>
                    </a:blip>
                    <a:stretch>
                      <a:fillRect/>
                    </a:stretch>
                  </pic:blipFill>
                  <pic:spPr>
                    <a:xfrm>
                      <a:off x="0" y="0"/>
                      <a:ext cx="5755440" cy="4674679"/>
                    </a:xfrm>
                    <a:prstGeom prst="rect">
                      <a:avLst/>
                    </a:prstGeom>
                  </pic:spPr>
                </pic:pic>
              </a:graphicData>
            </a:graphic>
          </wp:inline>
        </w:drawing>
      </w:r>
    </w:p>
    <w:p w14:paraId="16469853" w14:textId="77777777" w:rsidR="003931AD" w:rsidRPr="00F61AC1" w:rsidRDefault="008B4E6C"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 Giao diện danh sách dịch vụ theo tỉnh thành phố</w:t>
      </w:r>
    </w:p>
    <w:p w14:paraId="2D4E7302" w14:textId="77777777" w:rsidR="003931AD" w:rsidRPr="00F61AC1" w:rsidRDefault="003931AD" w:rsidP="00301138">
      <w:pPr>
        <w:pStyle w:val="ListParagraph"/>
        <w:numPr>
          <w:ilvl w:val="0"/>
          <w:numId w:val="19"/>
        </w:numPr>
        <w:spacing w:after="0" w:line="360" w:lineRule="auto"/>
        <w:rPr>
          <w:rFonts w:ascii="Times New Roman" w:hAnsi="Times New Roman" w:cs="Times New Roman"/>
          <w:b/>
          <w:sz w:val="26"/>
          <w:szCs w:val="26"/>
        </w:rPr>
      </w:pPr>
      <w:r w:rsidRPr="00F61AC1">
        <w:rPr>
          <w:rFonts w:ascii="Times New Roman" w:hAnsi="Times New Roman" w:cs="Times New Roman"/>
          <w:b/>
          <w:sz w:val="26"/>
          <w:szCs w:val="26"/>
        </w:rPr>
        <w:t>Giao diện trang chi tiết</w:t>
      </w:r>
    </w:p>
    <w:p w14:paraId="1CB7B3AB" w14:textId="77777777" w:rsidR="005762F5" w:rsidRDefault="003931AD" w:rsidP="005762F5">
      <w:pPr>
        <w:spacing w:after="0" w:line="360" w:lineRule="auto"/>
        <w:jc w:val="cente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22A4BC1D" wp14:editId="73B43BA0">
            <wp:extent cx="6240887" cy="1816925"/>
            <wp:effectExtent l="0" t="0" r="762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hi-tiet-1.png"/>
                    <pic:cNvPicPr/>
                  </pic:nvPicPr>
                  <pic:blipFill>
                    <a:blip r:embed="rId27">
                      <a:extLst>
                        <a:ext uri="{28A0092B-C50C-407E-A947-70E740481C1C}">
                          <a14:useLocalDpi xmlns:a14="http://schemas.microsoft.com/office/drawing/2010/main" val="0"/>
                        </a:ext>
                      </a:extLst>
                    </a:blip>
                    <a:stretch>
                      <a:fillRect/>
                    </a:stretch>
                  </pic:blipFill>
                  <pic:spPr>
                    <a:xfrm>
                      <a:off x="0" y="0"/>
                      <a:ext cx="6253862" cy="1820702"/>
                    </a:xfrm>
                    <a:prstGeom prst="rect">
                      <a:avLst/>
                    </a:prstGeom>
                  </pic:spPr>
                </pic:pic>
              </a:graphicData>
            </a:graphic>
          </wp:inline>
        </w:drawing>
      </w:r>
    </w:p>
    <w:p w14:paraId="29F0692C" w14:textId="338E003B" w:rsidR="008B4E6C" w:rsidRPr="00F61AC1" w:rsidRDefault="008B4E6C" w:rsidP="005762F5">
      <w:pPr>
        <w:spacing w:after="0" w:line="360" w:lineRule="auto"/>
        <w:jc w:val="center"/>
        <w:rPr>
          <w:rFonts w:ascii="Times New Roman" w:hAnsi="Times New Roman" w:cs="Times New Roman"/>
          <w:sz w:val="26"/>
          <w:szCs w:val="26"/>
        </w:rPr>
      </w:pPr>
      <w:r w:rsidRPr="00F61AC1">
        <w:rPr>
          <w:rFonts w:ascii="Times New Roman" w:hAnsi="Times New Roman" w:cs="Times New Roman"/>
          <w:sz w:val="26"/>
          <w:szCs w:val="26"/>
        </w:rPr>
        <w:t>Hình: giao diện chi tiết dịch vụ  - Hình 1</w:t>
      </w:r>
    </w:p>
    <w:p w14:paraId="195E95C1" w14:textId="77777777" w:rsidR="00166A67" w:rsidRPr="00F61AC1" w:rsidRDefault="003931AD" w:rsidP="00301138">
      <w:pPr>
        <w:keepNext/>
        <w:spacing w:after="0" w:line="360" w:lineRule="auto"/>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0F4F6F93" wp14:editId="75780F13">
            <wp:extent cx="5943600" cy="535749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hi-tiet-2.png"/>
                    <pic:cNvPicPr/>
                  </pic:nvPicPr>
                  <pic:blipFill>
                    <a:blip r:embed="rId28">
                      <a:extLst>
                        <a:ext uri="{28A0092B-C50C-407E-A947-70E740481C1C}">
                          <a14:useLocalDpi xmlns:a14="http://schemas.microsoft.com/office/drawing/2010/main" val="0"/>
                        </a:ext>
                      </a:extLst>
                    </a:blip>
                    <a:stretch>
                      <a:fillRect/>
                    </a:stretch>
                  </pic:blipFill>
                  <pic:spPr>
                    <a:xfrm>
                      <a:off x="0" y="0"/>
                      <a:ext cx="5943600" cy="5357495"/>
                    </a:xfrm>
                    <a:prstGeom prst="rect">
                      <a:avLst/>
                    </a:prstGeom>
                  </pic:spPr>
                </pic:pic>
              </a:graphicData>
            </a:graphic>
          </wp:inline>
        </w:drawing>
      </w:r>
    </w:p>
    <w:p w14:paraId="06FF8D03" w14:textId="5D9AE167" w:rsidR="003931AD" w:rsidRPr="00F61AC1" w:rsidRDefault="00166A67" w:rsidP="00301138">
      <w:pPr>
        <w:pStyle w:val="Caption"/>
        <w:spacing w:after="0" w:line="360" w:lineRule="auto"/>
        <w:jc w:val="left"/>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0634C5" w:rsidRPr="00F61AC1">
        <w:rPr>
          <w:rFonts w:ascii="Times New Roman" w:hAnsi="Times New Roman" w:cs="Times New Roman"/>
          <w:color w:val="auto"/>
          <w:sz w:val="26"/>
          <w:szCs w:val="26"/>
        </w:rPr>
        <w:fldChar w:fldCharType="begin"/>
      </w:r>
      <w:r w:rsidR="000634C5" w:rsidRPr="00F61AC1">
        <w:rPr>
          <w:rFonts w:ascii="Times New Roman" w:hAnsi="Times New Roman" w:cs="Times New Roman"/>
          <w:color w:val="auto"/>
          <w:sz w:val="26"/>
          <w:szCs w:val="26"/>
        </w:rPr>
        <w:instrText xml:space="preserve"> SEQ Hình \* ARABIC </w:instrText>
      </w:r>
      <w:r w:rsidR="000634C5" w:rsidRPr="00F61AC1">
        <w:rPr>
          <w:rFonts w:ascii="Times New Roman" w:hAnsi="Times New Roman" w:cs="Times New Roman"/>
          <w:color w:val="auto"/>
          <w:sz w:val="26"/>
          <w:szCs w:val="26"/>
        </w:rPr>
        <w:fldChar w:fldCharType="separate"/>
      </w:r>
      <w:r w:rsidRPr="00F61AC1">
        <w:rPr>
          <w:rFonts w:ascii="Times New Roman" w:hAnsi="Times New Roman" w:cs="Times New Roman"/>
          <w:noProof/>
          <w:color w:val="auto"/>
          <w:sz w:val="26"/>
          <w:szCs w:val="26"/>
        </w:rPr>
        <w:t>1</w:t>
      </w:r>
      <w:r w:rsidR="000634C5" w:rsidRPr="00F61AC1">
        <w:rPr>
          <w:rFonts w:ascii="Times New Roman" w:hAnsi="Times New Roman" w:cs="Times New Roman"/>
          <w:noProof/>
          <w:color w:val="auto"/>
          <w:sz w:val="26"/>
          <w:szCs w:val="26"/>
        </w:rPr>
        <w:fldChar w:fldCharType="end"/>
      </w:r>
      <w:r w:rsidRPr="00F61AC1">
        <w:rPr>
          <w:rFonts w:ascii="Times New Roman" w:hAnsi="Times New Roman" w:cs="Times New Roman"/>
          <w:color w:val="auto"/>
          <w:sz w:val="26"/>
          <w:szCs w:val="26"/>
        </w:rPr>
        <w:t>. Album ảnh.</w:t>
      </w:r>
    </w:p>
    <w:p w14:paraId="14D15F45" w14:textId="77777777" w:rsidR="003931AD" w:rsidRPr="00F61AC1" w:rsidRDefault="008B4E6C"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Hình: Giao diện trang chi tiết – Hình 2: Tổng quan</w:t>
      </w:r>
    </w:p>
    <w:p w14:paraId="3F408FDE"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19E74058" wp14:editId="579C2DEF">
            <wp:extent cx="5943600" cy="753173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hi-tiet-3.png"/>
                    <pic:cNvPicPr/>
                  </pic:nvPicPr>
                  <pic:blipFill>
                    <a:blip r:embed="rId29">
                      <a:extLst>
                        <a:ext uri="{28A0092B-C50C-407E-A947-70E740481C1C}">
                          <a14:useLocalDpi xmlns:a14="http://schemas.microsoft.com/office/drawing/2010/main" val="0"/>
                        </a:ext>
                      </a:extLst>
                    </a:blip>
                    <a:stretch>
                      <a:fillRect/>
                    </a:stretch>
                  </pic:blipFill>
                  <pic:spPr>
                    <a:xfrm>
                      <a:off x="0" y="0"/>
                      <a:ext cx="5943600" cy="7531735"/>
                    </a:xfrm>
                    <a:prstGeom prst="rect">
                      <a:avLst/>
                    </a:prstGeom>
                  </pic:spPr>
                </pic:pic>
              </a:graphicData>
            </a:graphic>
          </wp:inline>
        </w:drawing>
      </w:r>
    </w:p>
    <w:p w14:paraId="2ADBFB29" w14:textId="77777777" w:rsidR="008B4E6C" w:rsidRPr="00F61AC1" w:rsidRDefault="008B4E6C" w:rsidP="00301138">
      <w:pPr>
        <w:spacing w:after="0" w:line="360" w:lineRule="auto"/>
        <w:rPr>
          <w:rFonts w:ascii="Times New Roman" w:hAnsi="Times New Roman" w:cs="Times New Roman"/>
          <w:sz w:val="26"/>
          <w:szCs w:val="26"/>
        </w:rPr>
      </w:pPr>
    </w:p>
    <w:p w14:paraId="543F209F" w14:textId="77777777" w:rsidR="008B4E6C" w:rsidRPr="00F61AC1" w:rsidRDefault="008B4E6C"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 Giao diện trang chi tiết – Hình 3: Giới thiệu</w:t>
      </w:r>
    </w:p>
    <w:p w14:paraId="14D34D9B" w14:textId="77777777" w:rsidR="003931AD" w:rsidRPr="00F61AC1" w:rsidRDefault="003931AD" w:rsidP="00301138">
      <w:pPr>
        <w:spacing w:after="0" w:line="360" w:lineRule="auto"/>
        <w:rPr>
          <w:rFonts w:ascii="Times New Roman" w:hAnsi="Times New Roman" w:cs="Times New Roman"/>
          <w:sz w:val="26"/>
          <w:szCs w:val="26"/>
        </w:rPr>
      </w:pPr>
    </w:p>
    <w:p w14:paraId="0954DE9F"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1D9B0BFC" wp14:editId="60277413">
            <wp:extent cx="5943600" cy="496189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hitiet-4.PNG"/>
                    <pic:cNvPicPr/>
                  </pic:nvPicPr>
                  <pic:blipFill>
                    <a:blip r:embed="rId30">
                      <a:extLst>
                        <a:ext uri="{28A0092B-C50C-407E-A947-70E740481C1C}">
                          <a14:useLocalDpi xmlns:a14="http://schemas.microsoft.com/office/drawing/2010/main" val="0"/>
                        </a:ext>
                      </a:extLst>
                    </a:blip>
                    <a:stretch>
                      <a:fillRect/>
                    </a:stretch>
                  </pic:blipFill>
                  <pic:spPr>
                    <a:xfrm>
                      <a:off x="0" y="0"/>
                      <a:ext cx="5943600" cy="4961890"/>
                    </a:xfrm>
                    <a:prstGeom prst="rect">
                      <a:avLst/>
                    </a:prstGeom>
                  </pic:spPr>
                </pic:pic>
              </a:graphicData>
            </a:graphic>
          </wp:inline>
        </w:drawing>
      </w:r>
    </w:p>
    <w:p w14:paraId="17ED2CCA" w14:textId="77777777" w:rsidR="008B4E6C" w:rsidRPr="00F61AC1" w:rsidRDefault="008B4E6C"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 xml:space="preserve">Hình: Giao diện trang chi tiết – Hình 4: Đánh giá </w:t>
      </w:r>
    </w:p>
    <w:p w14:paraId="00DC0F9D" w14:textId="34FC98E3" w:rsidR="003931AD" w:rsidRPr="00F61AC1" w:rsidRDefault="00C051BF" w:rsidP="00301138">
      <w:pPr>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59821734" wp14:editId="1ACEDEC1">
            <wp:extent cx="5789295" cy="4073525"/>
            <wp:effectExtent l="0" t="0" r="1905"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hi-tiet-5.png"/>
                    <pic:cNvPicPr/>
                  </pic:nvPicPr>
                  <pic:blipFill>
                    <a:blip r:embed="rId31">
                      <a:extLst>
                        <a:ext uri="{28A0092B-C50C-407E-A947-70E740481C1C}">
                          <a14:useLocalDpi xmlns:a14="http://schemas.microsoft.com/office/drawing/2010/main" val="0"/>
                        </a:ext>
                      </a:extLst>
                    </a:blip>
                    <a:stretch>
                      <a:fillRect/>
                    </a:stretch>
                  </pic:blipFill>
                  <pic:spPr>
                    <a:xfrm>
                      <a:off x="0" y="0"/>
                      <a:ext cx="5789295" cy="4073525"/>
                    </a:xfrm>
                    <a:prstGeom prst="rect">
                      <a:avLst/>
                    </a:prstGeom>
                  </pic:spPr>
                </pic:pic>
              </a:graphicData>
            </a:graphic>
          </wp:inline>
        </w:drawing>
      </w:r>
    </w:p>
    <w:p w14:paraId="154F9F6D" w14:textId="77777777" w:rsidR="008B4E6C" w:rsidRPr="00F61AC1" w:rsidRDefault="008B4E6C"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Giao diện trang chi tiết – Hình 5: </w:t>
      </w:r>
      <w:r w:rsidR="00675172" w:rsidRPr="00F61AC1">
        <w:rPr>
          <w:rFonts w:ascii="Times New Roman" w:hAnsi="Times New Roman" w:cs="Times New Roman"/>
          <w:color w:val="auto"/>
          <w:sz w:val="26"/>
          <w:szCs w:val="26"/>
        </w:rPr>
        <w:t>Bản đồ</w:t>
      </w:r>
    </w:p>
    <w:p w14:paraId="2AA3E494"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sz w:val="26"/>
          <w:szCs w:val="26"/>
        </w:rPr>
        <w:br w:type="page"/>
      </w:r>
    </w:p>
    <w:p w14:paraId="6C84C7C9" w14:textId="77777777" w:rsidR="003931AD" w:rsidRPr="00F61AC1" w:rsidRDefault="003931AD" w:rsidP="00301138">
      <w:pPr>
        <w:pStyle w:val="ListParagraph"/>
        <w:numPr>
          <w:ilvl w:val="0"/>
          <w:numId w:val="19"/>
        </w:numPr>
        <w:spacing w:after="0" w:line="360" w:lineRule="auto"/>
        <w:rPr>
          <w:rFonts w:ascii="Times New Roman" w:hAnsi="Times New Roman" w:cs="Times New Roman"/>
          <w:b/>
          <w:sz w:val="26"/>
          <w:szCs w:val="26"/>
        </w:rPr>
      </w:pPr>
      <w:r w:rsidRPr="00F61AC1">
        <w:rPr>
          <w:rFonts w:ascii="Times New Roman" w:hAnsi="Times New Roman" w:cs="Times New Roman"/>
          <w:b/>
          <w:sz w:val="26"/>
          <w:szCs w:val="26"/>
        </w:rPr>
        <w:lastRenderedPageBreak/>
        <w:t>Giao diện tìm kiếm</w:t>
      </w:r>
    </w:p>
    <w:p w14:paraId="3CF14D30" w14:textId="790C04F8" w:rsidR="00E83AE3" w:rsidRPr="00F61AC1" w:rsidRDefault="003931AD" w:rsidP="00301138">
      <w:pPr>
        <w:spacing w:after="0" w:line="360" w:lineRule="auto"/>
        <w:jc w:val="cente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44591472" wp14:editId="28723427">
            <wp:extent cx="5943600" cy="2715904"/>
            <wp:effectExtent l="0" t="0" r="0" b="825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imkiem.png"/>
                    <pic:cNvPicPr/>
                  </pic:nvPicPr>
                  <pic:blipFill>
                    <a:blip r:embed="rId32">
                      <a:extLst>
                        <a:ext uri="{28A0092B-C50C-407E-A947-70E740481C1C}">
                          <a14:useLocalDpi xmlns:a14="http://schemas.microsoft.com/office/drawing/2010/main" val="0"/>
                        </a:ext>
                      </a:extLst>
                    </a:blip>
                    <a:stretch>
                      <a:fillRect/>
                    </a:stretch>
                  </pic:blipFill>
                  <pic:spPr>
                    <a:xfrm>
                      <a:off x="0" y="0"/>
                      <a:ext cx="5944215" cy="2716185"/>
                    </a:xfrm>
                    <a:prstGeom prst="rect">
                      <a:avLst/>
                    </a:prstGeom>
                  </pic:spPr>
                </pic:pic>
              </a:graphicData>
            </a:graphic>
          </wp:inline>
        </w:drawing>
      </w:r>
      <w:r w:rsidR="00E83AE3" w:rsidRPr="00F61AC1">
        <w:rPr>
          <w:rFonts w:ascii="Times New Roman" w:hAnsi="Times New Roman" w:cs="Times New Roman"/>
          <w:noProof/>
          <w:sz w:val="26"/>
          <w:szCs w:val="26"/>
        </w:rPr>
        <w:br/>
      </w:r>
    </w:p>
    <w:p w14:paraId="102B0089" w14:textId="77777777" w:rsidR="003931AD" w:rsidRPr="00F61AC1" w:rsidRDefault="00E83AE3"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 Giao diện form tìm kiếm</w:t>
      </w:r>
    </w:p>
    <w:p w14:paraId="5CC02FEE" w14:textId="77777777" w:rsidR="00E83AE3" w:rsidRPr="00F61AC1" w:rsidRDefault="00E83AE3" w:rsidP="00301138">
      <w:pPr>
        <w:spacing w:after="0" w:line="360" w:lineRule="auto"/>
        <w:jc w:val="center"/>
        <w:rPr>
          <w:rFonts w:ascii="Times New Roman" w:hAnsi="Times New Roman" w:cs="Times New Roman"/>
          <w:sz w:val="26"/>
          <w:szCs w:val="26"/>
        </w:rPr>
      </w:pPr>
    </w:p>
    <w:p w14:paraId="53FBA516"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404794BC" wp14:editId="1521BE9A">
            <wp:extent cx="5943600" cy="63087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timkiem-ketqua.png"/>
                    <pic:cNvPicPr/>
                  </pic:nvPicPr>
                  <pic:blipFill>
                    <a:blip r:embed="rId33">
                      <a:extLst>
                        <a:ext uri="{28A0092B-C50C-407E-A947-70E740481C1C}">
                          <a14:useLocalDpi xmlns:a14="http://schemas.microsoft.com/office/drawing/2010/main" val="0"/>
                        </a:ext>
                      </a:extLst>
                    </a:blip>
                    <a:stretch>
                      <a:fillRect/>
                    </a:stretch>
                  </pic:blipFill>
                  <pic:spPr>
                    <a:xfrm>
                      <a:off x="0" y="0"/>
                      <a:ext cx="5943600" cy="6308725"/>
                    </a:xfrm>
                    <a:prstGeom prst="rect">
                      <a:avLst/>
                    </a:prstGeom>
                  </pic:spPr>
                </pic:pic>
              </a:graphicData>
            </a:graphic>
          </wp:inline>
        </w:drawing>
      </w:r>
    </w:p>
    <w:p w14:paraId="77F91ED8" w14:textId="77777777" w:rsidR="003931AD" w:rsidRPr="00F61AC1" w:rsidRDefault="00E83AE3"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trang</w:t>
      </w:r>
      <w:r w:rsidRPr="00F61AC1">
        <w:rPr>
          <w:rFonts w:ascii="Times New Roman" w:hAnsi="Times New Roman" w:cs="Times New Roman"/>
          <w:color w:val="auto"/>
          <w:sz w:val="26"/>
          <w:szCs w:val="26"/>
        </w:rPr>
        <w:t xml:space="preserve"> kết quả</w:t>
      </w:r>
      <w:r w:rsidR="003931AD" w:rsidRPr="00F61AC1">
        <w:rPr>
          <w:rFonts w:ascii="Times New Roman" w:hAnsi="Times New Roman" w:cs="Times New Roman"/>
          <w:color w:val="auto"/>
          <w:sz w:val="26"/>
          <w:szCs w:val="26"/>
        </w:rPr>
        <w:t xml:space="preserve"> tìm kiếm</w:t>
      </w:r>
    </w:p>
    <w:p w14:paraId="2B214D37"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sz w:val="26"/>
          <w:szCs w:val="26"/>
        </w:rPr>
        <w:br w:type="page"/>
      </w:r>
    </w:p>
    <w:p w14:paraId="379BFD7D" w14:textId="77777777" w:rsidR="003931AD" w:rsidRPr="00F61AC1" w:rsidRDefault="003931AD" w:rsidP="00301138">
      <w:pPr>
        <w:pStyle w:val="ListParagraph"/>
        <w:numPr>
          <w:ilvl w:val="0"/>
          <w:numId w:val="19"/>
        </w:numPr>
        <w:spacing w:after="0" w:line="360" w:lineRule="auto"/>
        <w:rPr>
          <w:rFonts w:ascii="Times New Roman" w:hAnsi="Times New Roman" w:cs="Times New Roman"/>
          <w:b/>
          <w:sz w:val="26"/>
          <w:szCs w:val="26"/>
        </w:rPr>
      </w:pPr>
      <w:r w:rsidRPr="00F61AC1">
        <w:rPr>
          <w:rFonts w:ascii="Times New Roman" w:hAnsi="Times New Roman" w:cs="Times New Roman"/>
          <w:b/>
          <w:sz w:val="26"/>
          <w:szCs w:val="26"/>
        </w:rPr>
        <w:lastRenderedPageBreak/>
        <w:t>Giao diện trang thông tin người dùng</w:t>
      </w:r>
    </w:p>
    <w:p w14:paraId="76587B53" w14:textId="7C0BA0D6" w:rsidR="003931AD" w:rsidRPr="00F61AC1" w:rsidRDefault="00FB39D8" w:rsidP="00301138">
      <w:pPr>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6526365D" wp14:editId="0785B673">
            <wp:extent cx="5789295" cy="2766060"/>
            <wp:effectExtent l="0" t="0" r="190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creenshot-2018-6-9 VietNamTravel(2).png"/>
                    <pic:cNvPicPr/>
                  </pic:nvPicPr>
                  <pic:blipFill>
                    <a:blip r:embed="rId34">
                      <a:extLst>
                        <a:ext uri="{28A0092B-C50C-407E-A947-70E740481C1C}">
                          <a14:useLocalDpi xmlns:a14="http://schemas.microsoft.com/office/drawing/2010/main" val="0"/>
                        </a:ext>
                      </a:extLst>
                    </a:blip>
                    <a:stretch>
                      <a:fillRect/>
                    </a:stretch>
                  </pic:blipFill>
                  <pic:spPr>
                    <a:xfrm>
                      <a:off x="0" y="0"/>
                      <a:ext cx="5789295" cy="2766060"/>
                    </a:xfrm>
                    <a:prstGeom prst="rect">
                      <a:avLst/>
                    </a:prstGeom>
                  </pic:spPr>
                </pic:pic>
              </a:graphicData>
            </a:graphic>
          </wp:inline>
        </w:drawing>
      </w:r>
    </w:p>
    <w:p w14:paraId="3B8013F7" w14:textId="77777777" w:rsidR="003931AD" w:rsidRPr="00F61AC1" w:rsidRDefault="00E83AE3"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thông tin người dùng</w:t>
      </w:r>
    </w:p>
    <w:p w14:paraId="3B8ACB77" w14:textId="77777777" w:rsidR="003931AD" w:rsidRPr="00F61AC1" w:rsidRDefault="003931AD" w:rsidP="00301138">
      <w:pPr>
        <w:spacing w:after="0" w:line="360" w:lineRule="auto"/>
        <w:rPr>
          <w:rFonts w:ascii="Times New Roman" w:hAnsi="Times New Roman" w:cs="Times New Roman"/>
          <w:sz w:val="26"/>
          <w:szCs w:val="26"/>
        </w:rPr>
      </w:pPr>
    </w:p>
    <w:p w14:paraId="56AC5AD0" w14:textId="3198EFFC" w:rsidR="003931AD" w:rsidRPr="00F61AC1" w:rsidRDefault="009961A4" w:rsidP="00301138">
      <w:pPr>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533B7268" wp14:editId="0769CC91">
            <wp:extent cx="4762500" cy="3429000"/>
            <wp:effectExtent l="19050" t="19050" r="19050"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reenshot-2018-6-8 VietNamTravel(5).png"/>
                    <pic:cNvPicPr/>
                  </pic:nvPicPr>
                  <pic:blipFill>
                    <a:blip r:embed="rId35">
                      <a:extLst>
                        <a:ext uri="{28A0092B-C50C-407E-A947-70E740481C1C}">
                          <a14:useLocalDpi xmlns:a14="http://schemas.microsoft.com/office/drawing/2010/main" val="0"/>
                        </a:ext>
                      </a:extLst>
                    </a:blip>
                    <a:stretch>
                      <a:fillRect/>
                    </a:stretch>
                  </pic:blipFill>
                  <pic:spPr>
                    <a:xfrm>
                      <a:off x="0" y="0"/>
                      <a:ext cx="4762500" cy="3429000"/>
                    </a:xfrm>
                    <a:prstGeom prst="rect">
                      <a:avLst/>
                    </a:prstGeom>
                    <a:ln>
                      <a:solidFill>
                        <a:schemeClr val="bg2"/>
                      </a:solidFill>
                    </a:ln>
                  </pic:spPr>
                </pic:pic>
              </a:graphicData>
            </a:graphic>
          </wp:inline>
        </w:drawing>
      </w:r>
    </w:p>
    <w:p w14:paraId="2D24BB73" w14:textId="77777777" w:rsidR="003931AD" w:rsidRPr="00F61AC1" w:rsidRDefault="00E83AE3"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 </w:t>
      </w:r>
      <w:r w:rsidR="003931AD" w:rsidRPr="00F61AC1">
        <w:rPr>
          <w:rFonts w:ascii="Times New Roman" w:hAnsi="Times New Roman" w:cs="Times New Roman"/>
          <w:color w:val="auto"/>
          <w:sz w:val="26"/>
          <w:szCs w:val="26"/>
        </w:rPr>
        <w:t>Giao diện chức năng nâng cập vai trò người dùng</w:t>
      </w:r>
    </w:p>
    <w:p w14:paraId="7537F51A" w14:textId="77777777" w:rsidR="00E83AE3" w:rsidRPr="00F61AC1" w:rsidRDefault="00E83AE3" w:rsidP="00301138">
      <w:pPr>
        <w:spacing w:after="0" w:line="360" w:lineRule="auto"/>
        <w:rPr>
          <w:rFonts w:ascii="Times New Roman" w:hAnsi="Times New Roman" w:cs="Times New Roman"/>
          <w:sz w:val="26"/>
          <w:szCs w:val="26"/>
        </w:rPr>
      </w:pPr>
    </w:p>
    <w:p w14:paraId="7EC2EDD6" w14:textId="77777777" w:rsidR="003931AD" w:rsidRPr="00F61AC1" w:rsidRDefault="003931AD" w:rsidP="00301138">
      <w:pPr>
        <w:spacing w:after="0" w:line="360" w:lineRule="auto"/>
        <w:rPr>
          <w:rFonts w:ascii="Times New Roman" w:hAnsi="Times New Roman" w:cs="Times New Roman"/>
          <w:sz w:val="26"/>
          <w:szCs w:val="26"/>
        </w:rPr>
      </w:pPr>
    </w:p>
    <w:p w14:paraId="172B33A4" w14:textId="00306631" w:rsidR="003931AD" w:rsidRPr="00F61AC1" w:rsidRDefault="002C5BD4" w:rsidP="00301138">
      <w:pPr>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5BCD1DFF" wp14:editId="5862D5EE">
            <wp:extent cx="4772025" cy="299085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change-password.png"/>
                    <pic:cNvPicPr/>
                  </pic:nvPicPr>
                  <pic:blipFill>
                    <a:blip r:embed="rId36">
                      <a:extLst>
                        <a:ext uri="{28A0092B-C50C-407E-A947-70E740481C1C}">
                          <a14:useLocalDpi xmlns:a14="http://schemas.microsoft.com/office/drawing/2010/main" val="0"/>
                        </a:ext>
                      </a:extLst>
                    </a:blip>
                    <a:stretch>
                      <a:fillRect/>
                    </a:stretch>
                  </pic:blipFill>
                  <pic:spPr>
                    <a:xfrm>
                      <a:off x="0" y="0"/>
                      <a:ext cx="4772025" cy="2990850"/>
                    </a:xfrm>
                    <a:prstGeom prst="rect">
                      <a:avLst/>
                    </a:prstGeom>
                  </pic:spPr>
                </pic:pic>
              </a:graphicData>
            </a:graphic>
          </wp:inline>
        </w:drawing>
      </w:r>
    </w:p>
    <w:p w14:paraId="6F68C8A8" w14:textId="77777777" w:rsidR="003931AD" w:rsidRPr="00F61AC1" w:rsidRDefault="00E83AE3"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chức năng đổi mật khẩu</w:t>
      </w:r>
    </w:p>
    <w:p w14:paraId="21E6CA12" w14:textId="77777777" w:rsidR="003931AD" w:rsidRPr="00F61AC1" w:rsidRDefault="003931AD" w:rsidP="00301138">
      <w:pPr>
        <w:spacing w:after="0" w:line="360" w:lineRule="auto"/>
        <w:rPr>
          <w:rFonts w:ascii="Times New Roman" w:hAnsi="Times New Roman" w:cs="Times New Roman"/>
          <w:sz w:val="26"/>
          <w:szCs w:val="26"/>
        </w:rPr>
      </w:pPr>
    </w:p>
    <w:p w14:paraId="2DE2E3E4" w14:textId="77777777" w:rsidR="003931AD" w:rsidRPr="00F61AC1" w:rsidRDefault="003931AD" w:rsidP="00301138">
      <w:pPr>
        <w:pStyle w:val="ListParagraph"/>
        <w:numPr>
          <w:ilvl w:val="0"/>
          <w:numId w:val="19"/>
        </w:numPr>
        <w:spacing w:after="0" w:line="360" w:lineRule="auto"/>
        <w:ind w:left="284"/>
        <w:rPr>
          <w:rFonts w:ascii="Times New Roman" w:hAnsi="Times New Roman" w:cs="Times New Roman"/>
          <w:b/>
          <w:sz w:val="26"/>
          <w:szCs w:val="26"/>
        </w:rPr>
      </w:pPr>
      <w:r w:rsidRPr="00F61AC1">
        <w:rPr>
          <w:rFonts w:ascii="Times New Roman" w:hAnsi="Times New Roman" w:cs="Times New Roman"/>
          <w:b/>
          <w:sz w:val="26"/>
          <w:szCs w:val="26"/>
        </w:rPr>
        <w:t>Giao diện trang quản lý địa điểm</w:t>
      </w:r>
    </w:p>
    <w:p w14:paraId="744D6303"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08288933" wp14:editId="1313F1E4">
            <wp:extent cx="5943600" cy="2889250"/>
            <wp:effectExtent l="19050" t="19050" r="19050" b="2540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ia-diem.png"/>
                    <pic:cNvPicPr/>
                  </pic:nvPicPr>
                  <pic:blipFill>
                    <a:blip r:embed="rId37">
                      <a:extLst>
                        <a:ext uri="{28A0092B-C50C-407E-A947-70E740481C1C}">
                          <a14:useLocalDpi xmlns:a14="http://schemas.microsoft.com/office/drawing/2010/main" val="0"/>
                        </a:ext>
                      </a:extLst>
                    </a:blip>
                    <a:stretch>
                      <a:fillRect/>
                    </a:stretch>
                  </pic:blipFill>
                  <pic:spPr>
                    <a:xfrm>
                      <a:off x="0" y="0"/>
                      <a:ext cx="5943600" cy="2889250"/>
                    </a:xfrm>
                    <a:prstGeom prst="rect">
                      <a:avLst/>
                    </a:prstGeom>
                    <a:ln>
                      <a:solidFill>
                        <a:schemeClr val="bg2"/>
                      </a:solidFill>
                    </a:ln>
                  </pic:spPr>
                </pic:pic>
              </a:graphicData>
            </a:graphic>
          </wp:inline>
        </w:drawing>
      </w:r>
    </w:p>
    <w:p w14:paraId="57DC6B57" w14:textId="77777777" w:rsidR="00E83AE3" w:rsidRPr="00F61AC1" w:rsidRDefault="00E83AE3"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Hình: Giao diện trang danh sách địa điểm</w:t>
      </w:r>
    </w:p>
    <w:p w14:paraId="592F0B19" w14:textId="416BD7AE" w:rsidR="00E83AE3" w:rsidRPr="002C5BD4" w:rsidRDefault="003931AD" w:rsidP="00301138">
      <w:pPr>
        <w:pStyle w:val="Heading1"/>
        <w:numPr>
          <w:ilvl w:val="0"/>
          <w:numId w:val="19"/>
        </w:numPr>
        <w:spacing w:before="0" w:line="360" w:lineRule="auto"/>
        <w:ind w:left="284"/>
        <w:rPr>
          <w:rFonts w:ascii="Times New Roman" w:hAnsi="Times New Roman" w:cs="Times New Roman"/>
          <w:color w:val="auto"/>
          <w:sz w:val="26"/>
          <w:szCs w:val="26"/>
        </w:rPr>
      </w:pPr>
      <w:r w:rsidRPr="00F61AC1">
        <w:rPr>
          <w:rFonts w:ascii="Times New Roman" w:hAnsi="Times New Roman" w:cs="Times New Roman"/>
          <w:color w:val="auto"/>
          <w:sz w:val="26"/>
          <w:szCs w:val="26"/>
        </w:rPr>
        <w:t>Giao diện danh sách địa điểm</w:t>
      </w:r>
    </w:p>
    <w:p w14:paraId="7CC9B3CA"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00713873" wp14:editId="128F3174">
            <wp:extent cx="5943600" cy="71913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diadiem-add.png"/>
                    <pic:cNvPicPr/>
                  </pic:nvPicPr>
                  <pic:blipFill>
                    <a:blip r:embed="rId38">
                      <a:extLst>
                        <a:ext uri="{28A0092B-C50C-407E-A947-70E740481C1C}">
                          <a14:useLocalDpi xmlns:a14="http://schemas.microsoft.com/office/drawing/2010/main" val="0"/>
                        </a:ext>
                      </a:extLst>
                    </a:blip>
                    <a:stretch>
                      <a:fillRect/>
                    </a:stretch>
                  </pic:blipFill>
                  <pic:spPr>
                    <a:xfrm>
                      <a:off x="0" y="0"/>
                      <a:ext cx="5943600" cy="7191375"/>
                    </a:xfrm>
                    <a:prstGeom prst="rect">
                      <a:avLst/>
                    </a:prstGeom>
                  </pic:spPr>
                </pic:pic>
              </a:graphicData>
            </a:graphic>
          </wp:inline>
        </w:drawing>
      </w:r>
    </w:p>
    <w:p w14:paraId="61035A4C" w14:textId="77777777" w:rsidR="003931AD" w:rsidRPr="00F61AC1" w:rsidRDefault="00E83AE3"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 xml:space="preserve">Hình: </w:t>
      </w:r>
      <w:r w:rsidR="003931AD" w:rsidRPr="00F61AC1">
        <w:rPr>
          <w:rFonts w:ascii="Times New Roman" w:hAnsi="Times New Roman" w:cs="Times New Roman"/>
          <w:color w:val="auto"/>
          <w:sz w:val="26"/>
          <w:szCs w:val="26"/>
        </w:rPr>
        <w:t>Giao diện trang thêm địa điểm mới</w:t>
      </w:r>
    </w:p>
    <w:p w14:paraId="58ABF0A5" w14:textId="77777777" w:rsidR="003931AD" w:rsidRPr="00F61AC1" w:rsidRDefault="003931AD" w:rsidP="00301138">
      <w:pPr>
        <w:spacing w:after="0" w:line="360" w:lineRule="auto"/>
        <w:rPr>
          <w:rFonts w:ascii="Times New Roman" w:hAnsi="Times New Roman" w:cs="Times New Roman"/>
          <w:sz w:val="26"/>
          <w:szCs w:val="26"/>
        </w:rPr>
      </w:pPr>
    </w:p>
    <w:p w14:paraId="573BDE61" w14:textId="77777777" w:rsidR="003931AD" w:rsidRPr="00F61AC1" w:rsidRDefault="003931AD" w:rsidP="00301138">
      <w:pPr>
        <w:pStyle w:val="ListParagraph"/>
        <w:numPr>
          <w:ilvl w:val="0"/>
          <w:numId w:val="19"/>
        </w:numPr>
        <w:spacing w:after="0" w:line="360" w:lineRule="auto"/>
        <w:outlineLvl w:val="0"/>
        <w:rPr>
          <w:rFonts w:ascii="Times New Roman" w:hAnsi="Times New Roman" w:cs="Times New Roman"/>
          <w:sz w:val="26"/>
          <w:szCs w:val="26"/>
        </w:rPr>
      </w:pPr>
      <w:r w:rsidRPr="00F61AC1">
        <w:rPr>
          <w:rFonts w:ascii="Times New Roman" w:hAnsi="Times New Roman" w:cs="Times New Roman"/>
          <w:sz w:val="26"/>
          <w:szCs w:val="26"/>
        </w:rPr>
        <w:t>Giao diện trang quản lý dịch vụ</w:t>
      </w:r>
    </w:p>
    <w:p w14:paraId="39B1C4BA" w14:textId="52C851BA" w:rsidR="003931AD" w:rsidRPr="002C5BD4" w:rsidRDefault="003931AD" w:rsidP="00301138">
      <w:pPr>
        <w:spacing w:after="0" w:line="360" w:lineRule="auto"/>
        <w:ind w:left="360"/>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1A68DFEC" wp14:editId="0E192EEA">
            <wp:extent cx="5943600" cy="2902585"/>
            <wp:effectExtent l="19050" t="19050" r="19050" b="1206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dichvu.png"/>
                    <pic:cNvPicPr/>
                  </pic:nvPicPr>
                  <pic:blipFill>
                    <a:blip r:embed="rId39">
                      <a:extLst>
                        <a:ext uri="{28A0092B-C50C-407E-A947-70E740481C1C}">
                          <a14:useLocalDpi xmlns:a14="http://schemas.microsoft.com/office/drawing/2010/main" val="0"/>
                        </a:ext>
                      </a:extLst>
                    </a:blip>
                    <a:stretch>
                      <a:fillRect/>
                    </a:stretch>
                  </pic:blipFill>
                  <pic:spPr>
                    <a:xfrm>
                      <a:off x="0" y="0"/>
                      <a:ext cx="5943600" cy="2902585"/>
                    </a:xfrm>
                    <a:prstGeom prst="rect">
                      <a:avLst/>
                    </a:prstGeom>
                    <a:ln>
                      <a:solidFill>
                        <a:schemeClr val="bg2"/>
                      </a:solidFill>
                    </a:ln>
                  </pic:spPr>
                </pic:pic>
              </a:graphicData>
            </a:graphic>
          </wp:inline>
        </w:drawing>
      </w:r>
    </w:p>
    <w:p w14:paraId="0BF7867E" w14:textId="613E0E44" w:rsidR="003931AD" w:rsidRPr="002C5BD4" w:rsidRDefault="00E83AE3"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 xml:space="preserve">Hình: </w:t>
      </w:r>
      <w:r w:rsidR="003931AD" w:rsidRPr="00F61AC1">
        <w:rPr>
          <w:rFonts w:ascii="Times New Roman" w:hAnsi="Times New Roman" w:cs="Times New Roman"/>
          <w:color w:val="auto"/>
          <w:sz w:val="26"/>
          <w:szCs w:val="26"/>
        </w:rPr>
        <w:t>Giao diện tổng quan trang dịch vụ</w:t>
      </w:r>
    </w:p>
    <w:p w14:paraId="31EF44F9" w14:textId="77777777" w:rsidR="003931AD" w:rsidRPr="00F61AC1" w:rsidRDefault="003931AD" w:rsidP="00301138">
      <w:pPr>
        <w:spacing w:after="0" w:line="360" w:lineRule="auto"/>
        <w:ind w:left="360"/>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2B317904" wp14:editId="2EFCE774">
            <wp:extent cx="5943600" cy="4860290"/>
            <wp:effectExtent l="19050" t="19050" r="19050" b="165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dichvu-add-1.png"/>
                    <pic:cNvPicPr/>
                  </pic:nvPicPr>
                  <pic:blipFill>
                    <a:blip r:embed="rId40">
                      <a:extLst>
                        <a:ext uri="{28A0092B-C50C-407E-A947-70E740481C1C}">
                          <a14:useLocalDpi xmlns:a14="http://schemas.microsoft.com/office/drawing/2010/main" val="0"/>
                        </a:ext>
                      </a:extLst>
                    </a:blip>
                    <a:stretch>
                      <a:fillRect/>
                    </a:stretch>
                  </pic:blipFill>
                  <pic:spPr>
                    <a:xfrm>
                      <a:off x="0" y="0"/>
                      <a:ext cx="5943600" cy="4860290"/>
                    </a:xfrm>
                    <a:prstGeom prst="rect">
                      <a:avLst/>
                    </a:prstGeom>
                    <a:ln>
                      <a:solidFill>
                        <a:schemeClr val="bg2"/>
                      </a:solidFill>
                    </a:ln>
                  </pic:spPr>
                </pic:pic>
              </a:graphicData>
            </a:graphic>
          </wp:inline>
        </w:drawing>
      </w:r>
    </w:p>
    <w:p w14:paraId="4335DCF3" w14:textId="77777777" w:rsidR="003931AD" w:rsidRPr="00F61AC1" w:rsidRDefault="00E83AE3"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 </w:t>
      </w:r>
      <w:r w:rsidR="003931AD" w:rsidRPr="00F61AC1">
        <w:rPr>
          <w:rFonts w:ascii="Times New Roman" w:hAnsi="Times New Roman" w:cs="Times New Roman"/>
          <w:color w:val="auto"/>
          <w:sz w:val="26"/>
          <w:szCs w:val="26"/>
        </w:rPr>
        <w:t>Giao diện trang thêm dịch vụ mới(1)</w:t>
      </w:r>
    </w:p>
    <w:p w14:paraId="046A1D9D" w14:textId="77777777" w:rsidR="00E83AE3" w:rsidRPr="00F61AC1" w:rsidRDefault="00E83AE3" w:rsidP="00301138">
      <w:pPr>
        <w:spacing w:after="0" w:line="360" w:lineRule="auto"/>
        <w:ind w:left="360"/>
        <w:rPr>
          <w:rFonts w:ascii="Times New Roman" w:hAnsi="Times New Roman" w:cs="Times New Roman"/>
          <w:sz w:val="26"/>
          <w:szCs w:val="26"/>
        </w:rPr>
      </w:pPr>
    </w:p>
    <w:p w14:paraId="75FEC083" w14:textId="77777777" w:rsidR="003931AD" w:rsidRPr="00F61AC1" w:rsidRDefault="003931AD" w:rsidP="00301138">
      <w:pPr>
        <w:spacing w:after="0" w:line="360" w:lineRule="auto"/>
        <w:ind w:left="360"/>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21882178" wp14:editId="7E78B8BB">
            <wp:extent cx="5838825" cy="550545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ichvu-add-2.png"/>
                    <pic:cNvPicPr/>
                  </pic:nvPicPr>
                  <pic:blipFill>
                    <a:blip r:embed="rId41">
                      <a:extLst>
                        <a:ext uri="{28A0092B-C50C-407E-A947-70E740481C1C}">
                          <a14:useLocalDpi xmlns:a14="http://schemas.microsoft.com/office/drawing/2010/main" val="0"/>
                        </a:ext>
                      </a:extLst>
                    </a:blip>
                    <a:stretch>
                      <a:fillRect/>
                    </a:stretch>
                  </pic:blipFill>
                  <pic:spPr>
                    <a:xfrm>
                      <a:off x="0" y="0"/>
                      <a:ext cx="5838825" cy="5505450"/>
                    </a:xfrm>
                    <a:prstGeom prst="rect">
                      <a:avLst/>
                    </a:prstGeom>
                  </pic:spPr>
                </pic:pic>
              </a:graphicData>
            </a:graphic>
          </wp:inline>
        </w:drawing>
      </w:r>
    </w:p>
    <w:p w14:paraId="492C4F6F" w14:textId="77777777" w:rsidR="003931AD" w:rsidRPr="00F61AC1" w:rsidRDefault="00E83AE3"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trang thêm dịch vụ mới</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2)</w:t>
      </w:r>
    </w:p>
    <w:p w14:paraId="43F03A41" w14:textId="77777777" w:rsidR="003931AD" w:rsidRPr="00F61AC1" w:rsidRDefault="003931AD" w:rsidP="00301138">
      <w:pPr>
        <w:spacing w:after="0" w:line="360" w:lineRule="auto"/>
        <w:rPr>
          <w:rFonts w:ascii="Times New Roman" w:hAnsi="Times New Roman" w:cs="Times New Roman"/>
          <w:sz w:val="26"/>
          <w:szCs w:val="26"/>
        </w:rPr>
      </w:pPr>
    </w:p>
    <w:p w14:paraId="71F79CC9" w14:textId="77777777" w:rsidR="003931AD" w:rsidRPr="00F61AC1" w:rsidRDefault="003931AD" w:rsidP="00301138">
      <w:pPr>
        <w:spacing w:after="0" w:line="360" w:lineRule="auto"/>
        <w:ind w:left="360"/>
        <w:rPr>
          <w:rFonts w:ascii="Times New Roman" w:hAnsi="Times New Roman" w:cs="Times New Roman"/>
          <w:sz w:val="26"/>
          <w:szCs w:val="26"/>
        </w:rPr>
      </w:pPr>
    </w:p>
    <w:p w14:paraId="4346CEAB" w14:textId="77777777" w:rsidR="003931AD" w:rsidRPr="00F61AC1" w:rsidRDefault="003931AD" w:rsidP="00301138">
      <w:pPr>
        <w:spacing w:after="0" w:line="360" w:lineRule="auto"/>
        <w:ind w:left="360"/>
        <w:jc w:val="center"/>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7853CA5A" wp14:editId="4E410610">
            <wp:extent cx="4238625" cy="4800600"/>
            <wp:effectExtent l="19050" t="19050" r="28575" b="190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dichvu-thongke-like.png"/>
                    <pic:cNvPicPr/>
                  </pic:nvPicPr>
                  <pic:blipFill>
                    <a:blip r:embed="rId42">
                      <a:extLst>
                        <a:ext uri="{28A0092B-C50C-407E-A947-70E740481C1C}">
                          <a14:useLocalDpi xmlns:a14="http://schemas.microsoft.com/office/drawing/2010/main" val="0"/>
                        </a:ext>
                      </a:extLst>
                    </a:blip>
                    <a:stretch>
                      <a:fillRect/>
                    </a:stretch>
                  </pic:blipFill>
                  <pic:spPr>
                    <a:xfrm>
                      <a:off x="0" y="0"/>
                      <a:ext cx="4238625" cy="4800600"/>
                    </a:xfrm>
                    <a:prstGeom prst="rect">
                      <a:avLst/>
                    </a:prstGeom>
                    <a:ln>
                      <a:solidFill>
                        <a:schemeClr val="bg2"/>
                      </a:solidFill>
                    </a:ln>
                  </pic:spPr>
                </pic:pic>
              </a:graphicData>
            </a:graphic>
          </wp:inline>
        </w:drawing>
      </w:r>
    </w:p>
    <w:p w14:paraId="0E735582" w14:textId="77777777" w:rsidR="003931AD" w:rsidRPr="00F61AC1" w:rsidRDefault="00C02611"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chức năng thống kê top dịch vụ được yêu thích nhất</w:t>
      </w:r>
    </w:p>
    <w:p w14:paraId="79A41877" w14:textId="77777777" w:rsidR="003931AD" w:rsidRPr="00F61AC1" w:rsidRDefault="003931AD" w:rsidP="00301138">
      <w:pPr>
        <w:spacing w:after="0" w:line="360" w:lineRule="auto"/>
        <w:ind w:left="360"/>
        <w:rPr>
          <w:rFonts w:ascii="Times New Roman" w:hAnsi="Times New Roman" w:cs="Times New Roman"/>
          <w:sz w:val="26"/>
          <w:szCs w:val="26"/>
        </w:rPr>
      </w:pPr>
    </w:p>
    <w:p w14:paraId="274B8EEF" w14:textId="77777777" w:rsidR="003931AD" w:rsidRPr="00F61AC1" w:rsidRDefault="003931AD" w:rsidP="00301138">
      <w:pPr>
        <w:spacing w:after="0" w:line="360" w:lineRule="auto"/>
        <w:ind w:left="360"/>
        <w:jc w:val="center"/>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6D307A2A" wp14:editId="1E0031CB">
            <wp:extent cx="4238625" cy="4791075"/>
            <wp:effectExtent l="19050" t="19050" r="28575" b="2857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ichvu-thongke-view.png"/>
                    <pic:cNvPicPr/>
                  </pic:nvPicPr>
                  <pic:blipFill>
                    <a:blip r:embed="rId43">
                      <a:extLst>
                        <a:ext uri="{28A0092B-C50C-407E-A947-70E740481C1C}">
                          <a14:useLocalDpi xmlns:a14="http://schemas.microsoft.com/office/drawing/2010/main" val="0"/>
                        </a:ext>
                      </a:extLst>
                    </a:blip>
                    <a:stretch>
                      <a:fillRect/>
                    </a:stretch>
                  </pic:blipFill>
                  <pic:spPr>
                    <a:xfrm>
                      <a:off x="0" y="0"/>
                      <a:ext cx="4238625" cy="4791075"/>
                    </a:xfrm>
                    <a:prstGeom prst="rect">
                      <a:avLst/>
                    </a:prstGeom>
                    <a:ln>
                      <a:solidFill>
                        <a:schemeClr val="bg2"/>
                      </a:solidFill>
                    </a:ln>
                  </pic:spPr>
                </pic:pic>
              </a:graphicData>
            </a:graphic>
          </wp:inline>
        </w:drawing>
      </w:r>
    </w:p>
    <w:p w14:paraId="18B72A7D" w14:textId="77777777" w:rsidR="003931AD" w:rsidRPr="00F61AC1" w:rsidRDefault="00C02611"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chức năng thông kê dịch vụ có lượt xem nhiều nhất</w:t>
      </w:r>
    </w:p>
    <w:p w14:paraId="45E5B1B6"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sz w:val="26"/>
          <w:szCs w:val="26"/>
        </w:rPr>
        <w:br w:type="page"/>
      </w:r>
    </w:p>
    <w:p w14:paraId="17DF64B8" w14:textId="750B1CE7" w:rsidR="003931AD" w:rsidRDefault="003931AD" w:rsidP="00301138">
      <w:pPr>
        <w:pStyle w:val="Heading1"/>
        <w:numPr>
          <w:ilvl w:val="0"/>
          <w:numId w:val="19"/>
        </w:numPr>
        <w:spacing w:before="0" w:line="360" w:lineRule="auto"/>
        <w:rPr>
          <w:rFonts w:ascii="Times New Roman" w:hAnsi="Times New Roman" w:cs="Times New Roman"/>
          <w:b/>
          <w:color w:val="auto"/>
          <w:sz w:val="26"/>
          <w:szCs w:val="26"/>
        </w:rPr>
      </w:pPr>
      <w:r w:rsidRPr="00F61AC1">
        <w:rPr>
          <w:rFonts w:ascii="Times New Roman" w:hAnsi="Times New Roman" w:cs="Times New Roman"/>
          <w:b/>
          <w:color w:val="auto"/>
          <w:sz w:val="26"/>
          <w:szCs w:val="26"/>
        </w:rPr>
        <w:lastRenderedPageBreak/>
        <w:t>Giao diện trang quản lý lịch trình</w:t>
      </w:r>
    </w:p>
    <w:p w14:paraId="58F8429B" w14:textId="02944527" w:rsidR="004A3904" w:rsidRDefault="004A3904" w:rsidP="00301138">
      <w:pPr>
        <w:spacing w:after="0" w:line="360" w:lineRule="auto"/>
      </w:pPr>
      <w:r>
        <w:rPr>
          <w:rFonts w:ascii="Times New Roman" w:hAnsi="Times New Roman" w:cs="Times New Roman"/>
          <w:noProof/>
          <w:sz w:val="26"/>
          <w:szCs w:val="26"/>
        </w:rPr>
        <mc:AlternateContent>
          <mc:Choice Requires="wps">
            <w:drawing>
              <wp:anchor distT="0" distB="0" distL="114300" distR="114300" simplePos="0" relativeHeight="251689984" behindDoc="0" locked="0" layoutInCell="1" allowOverlap="1" wp14:anchorId="38C68FD0" wp14:editId="2BBF4205">
                <wp:simplePos x="0" y="0"/>
                <wp:positionH relativeFrom="page">
                  <wp:posOffset>3324225</wp:posOffset>
                </wp:positionH>
                <wp:positionV relativeFrom="paragraph">
                  <wp:posOffset>20955</wp:posOffset>
                </wp:positionV>
                <wp:extent cx="1009650" cy="742950"/>
                <wp:effectExtent l="628650" t="0" r="19050" b="19050"/>
                <wp:wrapNone/>
                <wp:docPr id="25" name="Speech Bubble: Rectangle with Corners Rounded 25"/>
                <wp:cNvGraphicFramePr/>
                <a:graphic xmlns:a="http://schemas.openxmlformats.org/drawingml/2006/main">
                  <a:graphicData uri="http://schemas.microsoft.com/office/word/2010/wordprocessingShape">
                    <wps:wsp>
                      <wps:cNvSpPr/>
                      <wps:spPr>
                        <a:xfrm>
                          <a:off x="0" y="0"/>
                          <a:ext cx="1009650" cy="742950"/>
                        </a:xfrm>
                        <a:prstGeom prst="wedgeRoundRectCallout">
                          <a:avLst>
                            <a:gd name="adj1" fmla="val -107905"/>
                            <a:gd name="adj2" fmla="val 41152"/>
                            <a:gd name="adj3" fmla="val 16667"/>
                          </a:avLst>
                        </a:prstGeom>
                      </wps:spPr>
                      <wps:style>
                        <a:lnRef idx="2">
                          <a:schemeClr val="dk1"/>
                        </a:lnRef>
                        <a:fillRef idx="1">
                          <a:schemeClr val="lt1"/>
                        </a:fillRef>
                        <a:effectRef idx="0">
                          <a:schemeClr val="dk1"/>
                        </a:effectRef>
                        <a:fontRef idx="minor">
                          <a:schemeClr val="dk1"/>
                        </a:fontRef>
                      </wps:style>
                      <wps:txbx>
                        <w:txbxContent>
                          <w:p w14:paraId="6D9AAF8A" w14:textId="16D1D6FA" w:rsidR="00CB17D7" w:rsidRPr="004A3904" w:rsidRDefault="00CB17D7" w:rsidP="004A3904">
                            <w:pPr>
                              <w:jc w:val="center"/>
                              <w:rPr>
                                <w:rFonts w:ascii="Times New Roman" w:hAnsi="Times New Roman" w:cs="Times New Roman"/>
                                <w:sz w:val="26"/>
                                <w:szCs w:val="26"/>
                              </w:rPr>
                            </w:pPr>
                            <w:r>
                              <w:rPr>
                                <w:rFonts w:ascii="Times New Roman" w:hAnsi="Times New Roman" w:cs="Times New Roman"/>
                                <w:sz w:val="26"/>
                                <w:szCs w:val="26"/>
                              </w:rPr>
                              <w:t>Thêm mới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8C68FD0"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Speech Bubble: Rectangle with Corners Rounded 25" o:spid="_x0000_s1026" type="#_x0000_t62" style="position:absolute;margin-left:261.75pt;margin-top:1.65pt;width:79.5pt;height:58.5pt;z-index:2516899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" adj="-12507,19689" fillcolor="white [3201]" strokecolor="black [3200]" strokeweight="1pt">
                <v:textbox>
                  <w:txbxContent>
                    <w:p w14:paraId="6D9AAF8A" w14:textId="16D1D6FA" w:rsidR="00CB17D7" w:rsidRPr="004A3904" w:rsidRDefault="00CB17D7" w:rsidP="004A3904">
                      <w:pPr>
                        <w:jc w:val="center"/>
                        <w:rPr>
                          <w:rFonts w:ascii="Times New Roman" w:hAnsi="Times New Roman" w:cs="Times New Roman"/>
                          <w:sz w:val="26"/>
                          <w:szCs w:val="26"/>
                        </w:rPr>
                      </w:pPr>
                      <w:r>
                        <w:rPr>
                          <w:rFonts w:ascii="Times New Roman" w:hAnsi="Times New Roman" w:cs="Times New Roman"/>
                          <w:sz w:val="26"/>
                          <w:szCs w:val="26"/>
                        </w:rPr>
                        <w:t>Thêm mới lịch trình</w:t>
                      </w:r>
                    </w:p>
                  </w:txbxContent>
                </v:textbox>
                <w10:wrap anchorx="page"/>
              </v:shape>
            </w:pict>
          </mc:Fallback>
        </mc:AlternateContent>
      </w:r>
    </w:p>
    <w:p w14:paraId="4660B42B" w14:textId="52E3A741" w:rsidR="004A3904" w:rsidRPr="004A3904" w:rsidRDefault="004A3904" w:rsidP="00301138">
      <w:pPr>
        <w:spacing w:after="0" w:line="360" w:lineRule="auto"/>
      </w:pPr>
    </w:p>
    <w:p w14:paraId="702792E6" w14:textId="143E1194" w:rsidR="003931AD" w:rsidRPr="00F61AC1" w:rsidRDefault="00A27B64" w:rsidP="00301138">
      <w:pPr>
        <w:spacing w:after="0" w:line="360" w:lineRule="auto"/>
        <w:ind w:left="360"/>
        <w:rPr>
          <w:rFonts w:ascii="Times New Roman" w:hAnsi="Times New Roman" w:cs="Times New Roman"/>
          <w:sz w:val="26"/>
          <w:szCs w:val="26"/>
        </w:rPr>
      </w:pPr>
      <w:r>
        <w:rPr>
          <w:rFonts w:ascii="Times New Roman" w:hAnsi="Times New Roman" w:cs="Times New Roman"/>
          <w:noProof/>
          <w:sz w:val="26"/>
          <w:szCs w:val="26"/>
        </w:rPr>
        <mc:AlternateContent>
          <mc:Choice Requires="wps">
            <w:drawing>
              <wp:anchor distT="0" distB="0" distL="114300" distR="114300" simplePos="0" relativeHeight="251681792" behindDoc="0" locked="0" layoutInCell="1" allowOverlap="1" wp14:anchorId="7DA92450" wp14:editId="229D108E">
                <wp:simplePos x="0" y="0"/>
                <wp:positionH relativeFrom="column">
                  <wp:posOffset>1654175</wp:posOffset>
                </wp:positionH>
                <wp:positionV relativeFrom="paragraph">
                  <wp:posOffset>1630680</wp:posOffset>
                </wp:positionV>
                <wp:extent cx="1019175" cy="742950"/>
                <wp:effectExtent l="800100" t="0" r="28575" b="19050"/>
                <wp:wrapNone/>
                <wp:docPr id="7" name="Speech Bubble: Rectangle with Corners Rounded 7"/>
                <wp:cNvGraphicFramePr/>
                <a:graphic xmlns:a="http://schemas.openxmlformats.org/drawingml/2006/main">
                  <a:graphicData uri="http://schemas.microsoft.com/office/word/2010/wordprocessingShape">
                    <wps:wsp>
                      <wps:cNvSpPr/>
                      <wps:spPr>
                        <a:xfrm>
                          <a:off x="0" y="0"/>
                          <a:ext cx="1019175" cy="742950"/>
                        </a:xfrm>
                        <a:prstGeom prst="wedgeRoundRectCallout">
                          <a:avLst>
                            <a:gd name="adj1" fmla="val -123988"/>
                            <a:gd name="adj2" fmla="val -22950"/>
                            <a:gd name="adj3" fmla="val 16667"/>
                          </a:avLst>
                        </a:prstGeom>
                      </wps:spPr>
                      <wps:style>
                        <a:lnRef idx="2">
                          <a:schemeClr val="dk1"/>
                        </a:lnRef>
                        <a:fillRef idx="1">
                          <a:schemeClr val="lt1"/>
                        </a:fillRef>
                        <a:effectRef idx="0">
                          <a:schemeClr val="dk1"/>
                        </a:effectRef>
                        <a:fontRef idx="minor">
                          <a:schemeClr val="dk1"/>
                        </a:fontRef>
                      </wps:style>
                      <wps:txbx>
                        <w:txbxContent>
                          <w:p w14:paraId="007560C7" w14:textId="5A27D0A4" w:rsidR="00CB17D7" w:rsidRPr="004A3904" w:rsidRDefault="00CB17D7" w:rsidP="004A3904">
                            <w:pPr>
                              <w:jc w:val="center"/>
                              <w:rPr>
                                <w:rFonts w:ascii="Times New Roman" w:hAnsi="Times New Roman" w:cs="Times New Roman"/>
                                <w:sz w:val="26"/>
                                <w:szCs w:val="26"/>
                              </w:rPr>
                            </w:pPr>
                            <w:r>
                              <w:rPr>
                                <w:rFonts w:ascii="Times New Roman" w:hAnsi="Times New Roman" w:cs="Times New Roman"/>
                                <w:sz w:val="26"/>
                                <w:szCs w:val="26"/>
                              </w:rPr>
                              <w:t>Danh sách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A92450" id="Speech Bubble: Rectangle with Corners Rounded 7" o:spid="_x0000_s1027" type="#_x0000_t62" style="position:absolute;left:0;text-align:left;margin-left:130.25pt;margin-top:128.4pt;width:80.25pt;height:58.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" adj="-15981,5843" fillcolor="white [3201]" strokecolor="black [3200]" strokeweight="1pt">
                <v:textbox>
                  <w:txbxContent>
                    <w:p w14:paraId="007560C7" w14:textId="5A27D0A4" w:rsidR="00CB17D7" w:rsidRPr="004A3904" w:rsidRDefault="00CB17D7" w:rsidP="004A3904">
                      <w:pPr>
                        <w:jc w:val="center"/>
                        <w:rPr>
                          <w:rFonts w:ascii="Times New Roman" w:hAnsi="Times New Roman" w:cs="Times New Roman"/>
                          <w:sz w:val="26"/>
                          <w:szCs w:val="26"/>
                        </w:rPr>
                      </w:pPr>
                      <w:r>
                        <w:rPr>
                          <w:rFonts w:ascii="Times New Roman" w:hAnsi="Times New Roman" w:cs="Times New Roman"/>
                          <w:sz w:val="26"/>
                          <w:szCs w:val="26"/>
                        </w:rPr>
                        <w:t>Danh sách lịch trình</w:t>
                      </w:r>
                    </w:p>
                  </w:txbxContent>
                </v:textbox>
              </v:shape>
            </w:pict>
          </mc:Fallback>
        </mc:AlternateContent>
      </w:r>
      <w:r w:rsidR="00995ED6">
        <w:rPr>
          <w:rFonts w:ascii="Times New Roman" w:hAnsi="Times New Roman" w:cs="Times New Roman"/>
          <w:noProof/>
          <w:sz w:val="26"/>
          <w:szCs w:val="26"/>
        </w:rPr>
        <mc:AlternateContent>
          <mc:Choice Requires="wps">
            <w:drawing>
              <wp:anchor distT="0" distB="0" distL="114300" distR="114300" simplePos="0" relativeHeight="251685888" behindDoc="0" locked="0" layoutInCell="1" allowOverlap="1" wp14:anchorId="3195E702" wp14:editId="295D1190">
                <wp:simplePos x="0" y="0"/>
                <wp:positionH relativeFrom="column">
                  <wp:posOffset>358775</wp:posOffset>
                </wp:positionH>
                <wp:positionV relativeFrom="paragraph">
                  <wp:posOffset>707390</wp:posOffset>
                </wp:positionV>
                <wp:extent cx="895350" cy="533400"/>
                <wp:effectExtent l="0" t="590550" r="19050" b="19050"/>
                <wp:wrapNone/>
                <wp:docPr id="20" name="Speech Bubble: Rectangle with Corners Rounded 20"/>
                <wp:cNvGraphicFramePr/>
                <a:graphic xmlns:a="http://schemas.openxmlformats.org/drawingml/2006/main">
                  <a:graphicData uri="http://schemas.microsoft.com/office/word/2010/wordprocessingShape">
                    <wps:wsp>
                      <wps:cNvSpPr/>
                      <wps:spPr>
                        <a:xfrm>
                          <a:off x="0" y="0"/>
                          <a:ext cx="895350" cy="533400"/>
                        </a:xfrm>
                        <a:prstGeom prst="wedgeRoundRectCallout">
                          <a:avLst>
                            <a:gd name="adj1" fmla="val 1549"/>
                            <a:gd name="adj2" fmla="val -153078"/>
                            <a:gd name="adj3" fmla="val 16667"/>
                          </a:avLst>
                        </a:prstGeom>
                      </wps:spPr>
                      <wps:style>
                        <a:lnRef idx="2">
                          <a:schemeClr val="dk1"/>
                        </a:lnRef>
                        <a:fillRef idx="1">
                          <a:schemeClr val="lt1"/>
                        </a:fillRef>
                        <a:effectRef idx="0">
                          <a:schemeClr val="dk1"/>
                        </a:effectRef>
                        <a:fontRef idx="minor">
                          <a:schemeClr val="dk1"/>
                        </a:fontRef>
                      </wps:style>
                      <wps:txbx>
                        <w:txbxContent>
                          <w:p w14:paraId="2B0C0FB1" w14:textId="53DF5B6C" w:rsidR="00CB17D7" w:rsidRPr="004A3904" w:rsidRDefault="00CB17D7" w:rsidP="004A3904">
                            <w:pPr>
                              <w:jc w:val="center"/>
                              <w:rPr>
                                <w:rFonts w:ascii="Times New Roman" w:hAnsi="Times New Roman" w:cs="Times New Roman"/>
                                <w:sz w:val="26"/>
                                <w:szCs w:val="26"/>
                              </w:rPr>
                            </w:pPr>
                            <w:r>
                              <w:rPr>
                                <w:rFonts w:ascii="Times New Roman" w:hAnsi="Times New Roman" w:cs="Times New Roman"/>
                                <w:sz w:val="26"/>
                                <w:szCs w:val="26"/>
                              </w:rPr>
                              <w:t>Tab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95E702" id="Speech Bubble: Rectangle with Corners Rounded 20" o:spid="_x0000_s1028" type="#_x0000_t62" style="position:absolute;left:0;text-align:left;margin-left:28.25pt;margin-top:55.7pt;width:70.5pt;height:42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" adj="11135,-22265" fillcolor="white [3201]" strokecolor="black [3200]" strokeweight="1pt">
                <v:textbox>
                  <w:txbxContent>
                    <w:p w14:paraId="2B0C0FB1" w14:textId="53DF5B6C" w:rsidR="00CB17D7" w:rsidRPr="004A3904" w:rsidRDefault="00CB17D7" w:rsidP="004A3904">
                      <w:pPr>
                        <w:jc w:val="center"/>
                        <w:rPr>
                          <w:rFonts w:ascii="Times New Roman" w:hAnsi="Times New Roman" w:cs="Times New Roman"/>
                          <w:sz w:val="26"/>
                          <w:szCs w:val="26"/>
                        </w:rPr>
                      </w:pPr>
                      <w:r>
                        <w:rPr>
                          <w:rFonts w:ascii="Times New Roman" w:hAnsi="Times New Roman" w:cs="Times New Roman"/>
                          <w:sz w:val="26"/>
                          <w:szCs w:val="26"/>
                        </w:rPr>
                        <w:t>Tab lịch trình</w:t>
                      </w:r>
                    </w:p>
                  </w:txbxContent>
                </v:textbox>
              </v:shape>
            </w:pict>
          </mc:Fallback>
        </mc:AlternateContent>
      </w:r>
      <w:r w:rsidR="004A3904">
        <w:rPr>
          <w:rFonts w:ascii="Times New Roman" w:hAnsi="Times New Roman" w:cs="Times New Roman"/>
          <w:noProof/>
          <w:sz w:val="26"/>
          <w:szCs w:val="26"/>
        </w:rPr>
        <mc:AlternateContent>
          <mc:Choice Requires="wps">
            <w:drawing>
              <wp:anchor distT="0" distB="0" distL="114300" distR="114300" simplePos="0" relativeHeight="251691008" behindDoc="0" locked="0" layoutInCell="1" allowOverlap="1" wp14:anchorId="1F4C9E3F" wp14:editId="63D5E2ED">
                <wp:simplePos x="0" y="0"/>
                <wp:positionH relativeFrom="column">
                  <wp:posOffset>282575</wp:posOffset>
                </wp:positionH>
                <wp:positionV relativeFrom="paragraph">
                  <wp:posOffset>40640</wp:posOffset>
                </wp:positionV>
                <wp:extent cx="904875" cy="161925"/>
                <wp:effectExtent l="0" t="0" r="28575" b="28575"/>
                <wp:wrapNone/>
                <wp:docPr id="26" name="Rectangle 26"/>
                <wp:cNvGraphicFramePr/>
                <a:graphic xmlns:a="http://schemas.openxmlformats.org/drawingml/2006/main">
                  <a:graphicData uri="http://schemas.microsoft.com/office/word/2010/wordprocessingShape">
                    <wps:wsp>
                      <wps:cNvSpPr/>
                      <wps:spPr>
                        <a:xfrm>
                          <a:off x="0" y="0"/>
                          <a:ext cx="904875" cy="161925"/>
                        </a:xfrm>
                        <a:prstGeom prst="rect">
                          <a:avLst/>
                        </a:prstGeom>
                        <a:noFill/>
                        <a:ln w="12700"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cx="http://schemas.microsoft.com/office/drawing/2014/chartex">
            <w:pict>
              <v:rect w14:anchorId="734DB6C2" id="Rectangle 26" o:spid="_x0000_s1026" style="position:absolute;margin-left:22.25pt;margin-top:3.2pt;width:71.25pt;height:12.75pt;z-index:251691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" filled="f" strokecolor="red" strokeweight="1pt">
                <v:stroke joinstyle="round"/>
              </v:rect>
            </w:pict>
          </mc:Fallback>
        </mc:AlternateContent>
      </w:r>
      <w:r w:rsidR="004A3904">
        <w:rPr>
          <w:rFonts w:ascii="Times New Roman" w:hAnsi="Times New Roman" w:cs="Times New Roman"/>
          <w:noProof/>
          <w:sz w:val="26"/>
          <w:szCs w:val="26"/>
        </w:rPr>
        <mc:AlternateContent>
          <mc:Choice Requires="wps">
            <w:drawing>
              <wp:anchor distT="0" distB="0" distL="114300" distR="114300" simplePos="0" relativeHeight="251687936" behindDoc="0" locked="0" layoutInCell="1" allowOverlap="1" wp14:anchorId="1ADF1A8E" wp14:editId="5ED34626">
                <wp:simplePos x="0" y="0"/>
                <wp:positionH relativeFrom="column">
                  <wp:posOffset>3025775</wp:posOffset>
                </wp:positionH>
                <wp:positionV relativeFrom="paragraph">
                  <wp:posOffset>1163955</wp:posOffset>
                </wp:positionV>
                <wp:extent cx="1019175" cy="742950"/>
                <wp:effectExtent l="0" t="133350" r="1343025" b="19050"/>
                <wp:wrapNone/>
                <wp:docPr id="23" name="Speech Bubble: Rectangle with Corners Rounded 23"/>
                <wp:cNvGraphicFramePr/>
                <a:graphic xmlns:a="http://schemas.openxmlformats.org/drawingml/2006/main">
                  <a:graphicData uri="http://schemas.microsoft.com/office/word/2010/wordprocessingShape">
                    <wps:wsp>
                      <wps:cNvSpPr/>
                      <wps:spPr>
                        <a:xfrm>
                          <a:off x="0" y="0"/>
                          <a:ext cx="1019175" cy="742950"/>
                        </a:xfrm>
                        <a:prstGeom prst="wedgeRoundRectCallout">
                          <a:avLst>
                            <a:gd name="adj1" fmla="val 174144"/>
                            <a:gd name="adj2" fmla="val -63976"/>
                            <a:gd name="adj3" fmla="val 16667"/>
                          </a:avLst>
                        </a:prstGeom>
                      </wps:spPr>
                      <wps:style>
                        <a:lnRef idx="2">
                          <a:schemeClr val="dk1"/>
                        </a:lnRef>
                        <a:fillRef idx="1">
                          <a:schemeClr val="lt1"/>
                        </a:fillRef>
                        <a:effectRef idx="0">
                          <a:schemeClr val="dk1"/>
                        </a:effectRef>
                        <a:fontRef idx="minor">
                          <a:schemeClr val="dk1"/>
                        </a:fontRef>
                      </wps:style>
                      <wps:txbx>
                        <w:txbxContent>
                          <w:p w14:paraId="2A50B36B" w14:textId="4F07B081" w:rsidR="00CB17D7" w:rsidRPr="004A3904" w:rsidRDefault="00CB17D7" w:rsidP="004A3904">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DF1A8E" id="Speech Bubble: Rectangle with Corners Rounded 23" o:spid="_x0000_s1029" type="#_x0000_t62" style="position:absolute;left:0;text-align:left;margin-left:238.25pt;margin-top:91.65pt;width:80.25pt;height:58.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" adj="48415,-3019" fillcolor="white [3201]" strokecolor="black [3200]" strokeweight="1pt">
                <v:textbox>
                  <w:txbxContent>
                    <w:p w14:paraId="2A50B36B" w14:textId="4F07B081" w:rsidR="00CB17D7" w:rsidRPr="004A3904" w:rsidRDefault="00CB17D7" w:rsidP="004A3904">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v:textbox>
              </v:shape>
            </w:pict>
          </mc:Fallback>
        </mc:AlternateContent>
      </w:r>
      <w:r w:rsidR="004A3904">
        <w:rPr>
          <w:rFonts w:ascii="Times New Roman" w:hAnsi="Times New Roman" w:cs="Times New Roman"/>
          <w:noProof/>
          <w:sz w:val="26"/>
          <w:szCs w:val="26"/>
        </w:rPr>
        <mc:AlternateContent>
          <mc:Choice Requires="wps">
            <w:drawing>
              <wp:anchor distT="0" distB="0" distL="114300" distR="114300" simplePos="0" relativeHeight="251683840" behindDoc="0" locked="0" layoutInCell="1" allowOverlap="1" wp14:anchorId="2BA09D4A" wp14:editId="6517ADDC">
                <wp:simplePos x="0" y="0"/>
                <wp:positionH relativeFrom="column">
                  <wp:posOffset>4835525</wp:posOffset>
                </wp:positionH>
                <wp:positionV relativeFrom="paragraph">
                  <wp:posOffset>59055</wp:posOffset>
                </wp:positionV>
                <wp:extent cx="1019175" cy="742950"/>
                <wp:effectExtent l="723900" t="0" r="28575" b="19050"/>
                <wp:wrapNone/>
                <wp:docPr id="14" name="Speech Bubble: Rectangle with Corners Rounded 14"/>
                <wp:cNvGraphicFramePr/>
                <a:graphic xmlns:a="http://schemas.openxmlformats.org/drawingml/2006/main">
                  <a:graphicData uri="http://schemas.microsoft.com/office/word/2010/wordprocessingShape">
                    <wps:wsp>
                      <wps:cNvSpPr/>
                      <wps:spPr>
                        <a:xfrm>
                          <a:off x="0" y="0"/>
                          <a:ext cx="1019175" cy="742950"/>
                        </a:xfrm>
                        <a:prstGeom prst="wedgeRoundRectCallout">
                          <a:avLst>
                            <a:gd name="adj1" fmla="val -115576"/>
                            <a:gd name="adj2" fmla="val 27050"/>
                            <a:gd name="adj3" fmla="val 16667"/>
                          </a:avLst>
                        </a:prstGeom>
                      </wps:spPr>
                      <wps:style>
                        <a:lnRef idx="2">
                          <a:schemeClr val="dk1"/>
                        </a:lnRef>
                        <a:fillRef idx="1">
                          <a:schemeClr val="lt1"/>
                        </a:fillRef>
                        <a:effectRef idx="0">
                          <a:schemeClr val="dk1"/>
                        </a:effectRef>
                        <a:fontRef idx="minor">
                          <a:schemeClr val="dk1"/>
                        </a:fontRef>
                      </wps:style>
                      <wps:txbx>
                        <w:txbxContent>
                          <w:p w14:paraId="01446450" w14:textId="2601930A" w:rsidR="00CB17D7" w:rsidRPr="004A3904" w:rsidRDefault="00CB17D7" w:rsidP="004A3904">
                            <w:pPr>
                              <w:jc w:val="center"/>
                              <w:rPr>
                                <w:rFonts w:ascii="Times New Roman" w:hAnsi="Times New Roman" w:cs="Times New Roman"/>
                                <w:sz w:val="26"/>
                                <w:szCs w:val="26"/>
                              </w:rPr>
                            </w:pPr>
                            <w:r>
                              <w:rPr>
                                <w:rFonts w:ascii="Times New Roman" w:hAnsi="Times New Roman" w:cs="Times New Roman"/>
                                <w:sz w:val="26"/>
                                <w:szCs w:val="26"/>
                              </w:rPr>
                              <w:t>Chi tiết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A09D4A" id="Speech Bubble: Rectangle with Corners Rounded 14" o:spid="_x0000_s1030" type="#_x0000_t62" style="position:absolute;left:0;text-align:left;margin-left:380.75pt;margin-top:4.65pt;width:80.25pt;height:58.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" adj="-14164,16643" fillcolor="white [3201]" strokecolor="black [3200]" strokeweight="1pt">
                <v:textbox>
                  <w:txbxContent>
                    <w:p w14:paraId="01446450" w14:textId="2601930A" w:rsidR="00CB17D7" w:rsidRPr="004A3904" w:rsidRDefault="00CB17D7" w:rsidP="004A3904">
                      <w:pPr>
                        <w:jc w:val="center"/>
                        <w:rPr>
                          <w:rFonts w:ascii="Times New Roman" w:hAnsi="Times New Roman" w:cs="Times New Roman"/>
                          <w:sz w:val="26"/>
                          <w:szCs w:val="26"/>
                        </w:rPr>
                      </w:pPr>
                      <w:r>
                        <w:rPr>
                          <w:rFonts w:ascii="Times New Roman" w:hAnsi="Times New Roman" w:cs="Times New Roman"/>
                          <w:sz w:val="26"/>
                          <w:szCs w:val="26"/>
                        </w:rPr>
                        <w:t>Chi tiết lịch trình</w:t>
                      </w:r>
                    </w:p>
                  </w:txbxContent>
                </v:textbox>
              </v:shape>
            </w:pict>
          </mc:Fallback>
        </mc:AlternateContent>
      </w:r>
      <w:r w:rsidR="004A3904">
        <w:rPr>
          <w:rFonts w:ascii="Times New Roman" w:hAnsi="Times New Roman" w:cs="Times New Roman"/>
          <w:noProof/>
          <w:sz w:val="26"/>
          <w:szCs w:val="26"/>
        </w:rPr>
        <w:drawing>
          <wp:inline distT="0" distB="0" distL="0" distR="0" wp14:anchorId="5154F28D" wp14:editId="0EBEFEAB">
            <wp:extent cx="5789295" cy="2500630"/>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shot-2018-6-9 VietNamTravel.png"/>
                    <pic:cNvPicPr/>
                  </pic:nvPicPr>
                  <pic:blipFill>
                    <a:blip r:embed="rId44">
                      <a:extLst>
                        <a:ext uri="{28A0092B-C50C-407E-A947-70E740481C1C}">
                          <a14:useLocalDpi xmlns:a14="http://schemas.microsoft.com/office/drawing/2010/main" val="0"/>
                        </a:ext>
                      </a:extLst>
                    </a:blip>
                    <a:stretch>
                      <a:fillRect/>
                    </a:stretch>
                  </pic:blipFill>
                  <pic:spPr>
                    <a:xfrm>
                      <a:off x="0" y="0"/>
                      <a:ext cx="5789295" cy="2500630"/>
                    </a:xfrm>
                    <a:prstGeom prst="rect">
                      <a:avLst/>
                    </a:prstGeom>
                  </pic:spPr>
                </pic:pic>
              </a:graphicData>
            </a:graphic>
          </wp:inline>
        </w:drawing>
      </w:r>
    </w:p>
    <w:p w14:paraId="393B7A44" w14:textId="77777777" w:rsidR="003931AD" w:rsidRPr="00F61AC1" w:rsidRDefault="00C02611"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tổng quan trang lịch trình</w:t>
      </w:r>
    </w:p>
    <w:p w14:paraId="39CE4E28" w14:textId="7D4D9AAA" w:rsidR="003931AD" w:rsidRPr="00F61AC1" w:rsidRDefault="003931AD" w:rsidP="00301138">
      <w:pPr>
        <w:spacing w:after="0" w:line="360" w:lineRule="auto"/>
        <w:ind w:left="360"/>
        <w:rPr>
          <w:rFonts w:ascii="Times New Roman" w:hAnsi="Times New Roman" w:cs="Times New Roman"/>
          <w:sz w:val="26"/>
          <w:szCs w:val="26"/>
        </w:rPr>
      </w:pPr>
    </w:p>
    <w:p w14:paraId="3A992B00" w14:textId="4F4F0C1E" w:rsidR="003931AD" w:rsidRPr="00F61AC1" w:rsidRDefault="00BE671D" w:rsidP="00301138">
      <w:pPr>
        <w:spacing w:after="0" w:line="360" w:lineRule="auto"/>
        <w:ind w:left="360"/>
        <w:rPr>
          <w:rFonts w:ascii="Times New Roman" w:hAnsi="Times New Roman" w:cs="Times New Roman"/>
          <w:sz w:val="26"/>
          <w:szCs w:val="26"/>
        </w:rPr>
      </w:pPr>
      <w:r>
        <w:rPr>
          <w:rFonts w:ascii="Times New Roman" w:hAnsi="Times New Roman" w:cs="Times New Roman"/>
          <w:noProof/>
          <w:sz w:val="26"/>
          <w:szCs w:val="26"/>
        </w:rPr>
        <mc:AlternateContent>
          <mc:Choice Requires="wps">
            <w:drawing>
              <wp:anchor distT="0" distB="0" distL="114300" distR="114300" simplePos="0" relativeHeight="251674624" behindDoc="0" locked="0" layoutInCell="1" allowOverlap="1" wp14:anchorId="7A767341" wp14:editId="53BD25DB">
                <wp:simplePos x="0" y="0"/>
                <wp:positionH relativeFrom="column">
                  <wp:posOffset>482600</wp:posOffset>
                </wp:positionH>
                <wp:positionV relativeFrom="paragraph">
                  <wp:posOffset>2423795</wp:posOffset>
                </wp:positionV>
                <wp:extent cx="1257300" cy="571500"/>
                <wp:effectExtent l="0" t="1085850" r="19050" b="19050"/>
                <wp:wrapNone/>
                <wp:docPr id="51" name="Speech Bubble: Rectangle with Corners Rounded 51"/>
                <wp:cNvGraphicFramePr/>
                <a:graphic xmlns:a="http://schemas.openxmlformats.org/drawingml/2006/main">
                  <a:graphicData uri="http://schemas.microsoft.com/office/word/2010/wordprocessingShape">
                    <wps:wsp>
                      <wps:cNvSpPr/>
                      <wps:spPr>
                        <a:xfrm>
                          <a:off x="0" y="0"/>
                          <a:ext cx="1257300" cy="571500"/>
                        </a:xfrm>
                        <a:prstGeom prst="wedgeRoundRectCallout">
                          <a:avLst>
                            <a:gd name="adj1" fmla="val 44764"/>
                            <a:gd name="adj2" fmla="val -234167"/>
                            <a:gd name="adj3" fmla="val 16667"/>
                          </a:avLst>
                        </a:prstGeom>
                      </wps:spPr>
                      <wps:style>
                        <a:lnRef idx="2">
                          <a:schemeClr val="dk1"/>
                        </a:lnRef>
                        <a:fillRef idx="1">
                          <a:schemeClr val="lt1"/>
                        </a:fillRef>
                        <a:effectRef idx="0">
                          <a:schemeClr val="dk1"/>
                        </a:effectRef>
                        <a:fontRef idx="minor">
                          <a:schemeClr val="dk1"/>
                        </a:fontRef>
                      </wps:style>
                      <wps:txbx>
                        <w:txbxContent>
                          <w:p w14:paraId="7A79D3CC" w14:textId="2FAFE673" w:rsidR="00CB17D7" w:rsidRPr="009E5237" w:rsidRDefault="00CB17D7" w:rsidP="009E5237">
                            <w:pPr>
                              <w:jc w:val="center"/>
                              <w:rPr>
                                <w:rFonts w:ascii="Times New Roman" w:hAnsi="Times New Roman" w:cs="Times New Roman"/>
                                <w:sz w:val="26"/>
                                <w:szCs w:val="26"/>
                              </w:rPr>
                            </w:pPr>
                            <w:r>
                              <w:rPr>
                                <w:rFonts w:ascii="Times New Roman" w:hAnsi="Times New Roman" w:cs="Times New Roman"/>
                                <w:sz w:val="26"/>
                                <w:szCs w:val="26"/>
                              </w:rPr>
                              <w:t>Thông tin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A767341" id="Speech Bubble: Rectangle with Corners Rounded 51" o:spid="_x0000_s1031" type="#_x0000_t62" style="position:absolute;left:0;text-align:left;margin-left:38pt;margin-top:190.85pt;width:99pt;height:45pt;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" adj="20469,-39780" fillcolor="white [3201]" strokecolor="black [3200]" strokeweight="1pt">
                <v:textbox>
                  <w:txbxContent>
                    <w:p w14:paraId="7A79D3CC" w14:textId="2FAFE673" w:rsidR="00CB17D7" w:rsidRPr="009E5237" w:rsidRDefault="00CB17D7" w:rsidP="009E5237">
                      <w:pPr>
                        <w:jc w:val="center"/>
                        <w:rPr>
                          <w:rFonts w:ascii="Times New Roman" w:hAnsi="Times New Roman" w:cs="Times New Roman"/>
                          <w:sz w:val="26"/>
                          <w:szCs w:val="26"/>
                        </w:rPr>
                      </w:pPr>
                      <w:r>
                        <w:rPr>
                          <w:rFonts w:ascii="Times New Roman" w:hAnsi="Times New Roman" w:cs="Times New Roman"/>
                          <w:sz w:val="26"/>
                          <w:szCs w:val="26"/>
                        </w:rPr>
                        <w:t>Thông tin lịch trình</w:t>
                      </w:r>
                    </w:p>
                  </w:txbxContent>
                </v:textbox>
              </v:shape>
            </w:pict>
          </mc:Fallback>
        </mc:AlternateContent>
      </w:r>
      <w:r w:rsidR="009E5237">
        <w:rPr>
          <w:rFonts w:ascii="Times New Roman" w:hAnsi="Times New Roman" w:cs="Times New Roman"/>
          <w:noProof/>
          <w:sz w:val="26"/>
          <w:szCs w:val="26"/>
        </w:rPr>
        <mc:AlternateContent>
          <mc:Choice Requires="wps">
            <w:drawing>
              <wp:anchor distT="0" distB="0" distL="114300" distR="114300" simplePos="0" relativeHeight="251672576" behindDoc="0" locked="0" layoutInCell="1" allowOverlap="1" wp14:anchorId="18F697CE" wp14:editId="68A13195">
                <wp:simplePos x="0" y="0"/>
                <wp:positionH relativeFrom="margin">
                  <wp:align>center</wp:align>
                </wp:positionH>
                <wp:positionV relativeFrom="paragraph">
                  <wp:posOffset>2564765</wp:posOffset>
                </wp:positionV>
                <wp:extent cx="1247775" cy="571500"/>
                <wp:effectExtent l="0" t="781050" r="28575" b="19050"/>
                <wp:wrapNone/>
                <wp:docPr id="50" name="Speech Bubble: Rectangle with Corners Rounded 50"/>
                <wp:cNvGraphicFramePr/>
                <a:graphic xmlns:a="http://schemas.openxmlformats.org/drawingml/2006/main">
                  <a:graphicData uri="http://schemas.microsoft.com/office/word/2010/wordprocessingShape">
                    <wps:wsp>
                      <wps:cNvSpPr/>
                      <wps:spPr>
                        <a:xfrm>
                          <a:off x="3514725" y="7467600"/>
                          <a:ext cx="1247775" cy="571500"/>
                        </a:xfrm>
                        <a:prstGeom prst="wedgeRoundRectCallout">
                          <a:avLst>
                            <a:gd name="adj1" fmla="val 24205"/>
                            <a:gd name="adj2" fmla="val -179167"/>
                            <a:gd name="adj3" fmla="val 16667"/>
                          </a:avLst>
                        </a:prstGeom>
                      </wps:spPr>
                      <wps:style>
                        <a:lnRef idx="2">
                          <a:schemeClr val="dk1"/>
                        </a:lnRef>
                        <a:fillRef idx="1">
                          <a:schemeClr val="lt1"/>
                        </a:fillRef>
                        <a:effectRef idx="0">
                          <a:schemeClr val="dk1"/>
                        </a:effectRef>
                        <a:fontRef idx="minor">
                          <a:schemeClr val="dk1"/>
                        </a:fontRef>
                      </wps:style>
                      <wps:txbx>
                        <w:txbxContent>
                          <w:p w14:paraId="34B14A10" w14:textId="54AC284E" w:rsidR="00CB17D7" w:rsidRPr="009E5237" w:rsidRDefault="00CB17D7" w:rsidP="009E5237">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8F697CE" id="Speech Bubble: Rectangle with Corners Rounded 50" o:spid="_x0000_s1032" type="#_x0000_t62" style="position:absolute;left:0;text-align:left;margin-left:0;margin-top:201.95pt;width:98.25pt;height:45pt;z-index:25167257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" adj="16028,-27900" fillcolor="white [3201]" strokecolor="black [3200]" strokeweight="1pt">
                <v:textbox>
                  <w:txbxContent>
                    <w:p w14:paraId="34B14A10" w14:textId="54AC284E" w:rsidR="00CB17D7" w:rsidRPr="009E5237" w:rsidRDefault="00CB17D7" w:rsidP="009E5237">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v:textbox>
                <w10:wrap anchorx="margin"/>
              </v:shape>
            </w:pict>
          </mc:Fallback>
        </mc:AlternateContent>
      </w:r>
      <w:r w:rsidR="009E5237">
        <w:rPr>
          <w:rFonts w:ascii="Times New Roman" w:hAnsi="Times New Roman" w:cs="Times New Roman"/>
          <w:noProof/>
          <w:sz w:val="26"/>
          <w:szCs w:val="26"/>
        </w:rPr>
        <mc:AlternateContent>
          <mc:Choice Requires="wps">
            <w:drawing>
              <wp:anchor distT="0" distB="0" distL="114300" distR="114300" simplePos="0" relativeHeight="251670528" behindDoc="0" locked="0" layoutInCell="1" allowOverlap="1" wp14:anchorId="5E64581A" wp14:editId="2690ACCC">
                <wp:simplePos x="0" y="0"/>
                <wp:positionH relativeFrom="column">
                  <wp:posOffset>5054600</wp:posOffset>
                </wp:positionH>
                <wp:positionV relativeFrom="paragraph">
                  <wp:posOffset>1107440</wp:posOffset>
                </wp:positionV>
                <wp:extent cx="1257300" cy="590550"/>
                <wp:effectExtent l="266700" t="0" r="19050" b="19050"/>
                <wp:wrapNone/>
                <wp:docPr id="49" name="Speech Bubble: Rectangle with Corners Rounded 49"/>
                <wp:cNvGraphicFramePr/>
                <a:graphic xmlns:a="http://schemas.openxmlformats.org/drawingml/2006/main">
                  <a:graphicData uri="http://schemas.microsoft.com/office/word/2010/wordprocessingShape">
                    <wps:wsp>
                      <wps:cNvSpPr/>
                      <wps:spPr>
                        <a:xfrm>
                          <a:off x="0" y="0"/>
                          <a:ext cx="1257300" cy="590550"/>
                        </a:xfrm>
                        <a:prstGeom prst="wedgeRoundRectCallout">
                          <a:avLst>
                            <a:gd name="adj1" fmla="val -68936"/>
                            <a:gd name="adj2" fmla="val 25456"/>
                            <a:gd name="adj3" fmla="val 16667"/>
                          </a:avLst>
                        </a:prstGeom>
                      </wps:spPr>
                      <wps:style>
                        <a:lnRef idx="2">
                          <a:schemeClr val="dk1"/>
                        </a:lnRef>
                        <a:fillRef idx="1">
                          <a:schemeClr val="lt1"/>
                        </a:fillRef>
                        <a:effectRef idx="0">
                          <a:schemeClr val="dk1"/>
                        </a:effectRef>
                        <a:fontRef idx="minor">
                          <a:schemeClr val="dk1"/>
                        </a:fontRef>
                      </wps:style>
                      <wps:txbx>
                        <w:txbxContent>
                          <w:p w14:paraId="451D6779" w14:textId="32B81463" w:rsidR="00CB17D7" w:rsidRPr="009E5237" w:rsidRDefault="00CB17D7" w:rsidP="009E5237">
                            <w:pPr>
                              <w:jc w:val="center"/>
                              <w:rPr>
                                <w:rFonts w:ascii="Times New Roman" w:hAnsi="Times New Roman" w:cs="Times New Roman"/>
                                <w:sz w:val="26"/>
                                <w:szCs w:val="26"/>
                              </w:rPr>
                            </w:pPr>
                            <w:r>
                              <w:rPr>
                                <w:rFonts w:ascii="Times New Roman" w:hAnsi="Times New Roman" w:cs="Times New Roman"/>
                                <w:sz w:val="26"/>
                                <w:szCs w:val="26"/>
                              </w:rPr>
                              <w:t>Danh sách dịch vụ đã chọ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64581A" id="Speech Bubble: Rectangle with Corners Rounded 49" o:spid="_x0000_s1033" type="#_x0000_t62" style="position:absolute;left:0;text-align:left;margin-left:398pt;margin-top:87.2pt;width:99pt;height:46.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" adj="-4090,16298" fillcolor="white [3201]" strokecolor="black [3200]" strokeweight="1pt">
                <v:textbox>
                  <w:txbxContent>
                    <w:p w14:paraId="451D6779" w14:textId="32B81463" w:rsidR="00CB17D7" w:rsidRPr="009E5237" w:rsidRDefault="00CB17D7" w:rsidP="009E5237">
                      <w:pPr>
                        <w:jc w:val="center"/>
                        <w:rPr>
                          <w:rFonts w:ascii="Times New Roman" w:hAnsi="Times New Roman" w:cs="Times New Roman"/>
                          <w:sz w:val="26"/>
                          <w:szCs w:val="26"/>
                        </w:rPr>
                      </w:pPr>
                      <w:r>
                        <w:rPr>
                          <w:rFonts w:ascii="Times New Roman" w:hAnsi="Times New Roman" w:cs="Times New Roman"/>
                          <w:sz w:val="26"/>
                          <w:szCs w:val="26"/>
                        </w:rPr>
                        <w:t>Danh sách dịch vụ đã chọn</w:t>
                      </w:r>
                    </w:p>
                  </w:txbxContent>
                </v:textbox>
              </v:shape>
            </w:pict>
          </mc:Fallback>
        </mc:AlternateContent>
      </w:r>
      <w:r w:rsidR="009E5237">
        <w:rPr>
          <w:rFonts w:ascii="Times New Roman" w:hAnsi="Times New Roman" w:cs="Times New Roman"/>
          <w:noProof/>
          <w:sz w:val="26"/>
          <w:szCs w:val="26"/>
        </w:rPr>
        <mc:AlternateContent>
          <mc:Choice Requires="wps">
            <w:drawing>
              <wp:anchor distT="0" distB="0" distL="114300" distR="114300" simplePos="0" relativeHeight="251668480" behindDoc="0" locked="0" layoutInCell="1" allowOverlap="1" wp14:anchorId="194322DB" wp14:editId="6D4DB4D2">
                <wp:simplePos x="0" y="0"/>
                <wp:positionH relativeFrom="column">
                  <wp:posOffset>3921125</wp:posOffset>
                </wp:positionH>
                <wp:positionV relativeFrom="paragraph">
                  <wp:posOffset>12065</wp:posOffset>
                </wp:positionV>
                <wp:extent cx="1247775" cy="571500"/>
                <wp:effectExtent l="266700" t="0" r="28575" b="228600"/>
                <wp:wrapNone/>
                <wp:docPr id="48" name="Speech Bubble: Rectangle with Corners Rounded 48"/>
                <wp:cNvGraphicFramePr/>
                <a:graphic xmlns:a="http://schemas.openxmlformats.org/drawingml/2006/main">
                  <a:graphicData uri="http://schemas.microsoft.com/office/word/2010/wordprocessingShape">
                    <wps:wsp>
                      <wps:cNvSpPr/>
                      <wps:spPr>
                        <a:xfrm>
                          <a:off x="0" y="0"/>
                          <a:ext cx="1247775" cy="571500"/>
                        </a:xfrm>
                        <a:prstGeom prst="wedgeRoundRectCallout">
                          <a:avLst>
                            <a:gd name="adj1" fmla="val -68161"/>
                            <a:gd name="adj2" fmla="val 80833"/>
                            <a:gd name="adj3" fmla="val 16667"/>
                          </a:avLst>
                        </a:prstGeom>
                      </wps:spPr>
                      <wps:style>
                        <a:lnRef idx="2">
                          <a:schemeClr val="dk1"/>
                        </a:lnRef>
                        <a:fillRef idx="1">
                          <a:schemeClr val="lt1"/>
                        </a:fillRef>
                        <a:effectRef idx="0">
                          <a:schemeClr val="dk1"/>
                        </a:effectRef>
                        <a:fontRef idx="minor">
                          <a:schemeClr val="dk1"/>
                        </a:fontRef>
                      </wps:style>
                      <wps:txbx>
                        <w:txbxContent>
                          <w:p w14:paraId="4306CB49" w14:textId="7E01F895" w:rsidR="00CB17D7" w:rsidRPr="009E5237" w:rsidRDefault="00CB17D7" w:rsidP="009E5237">
                            <w:pPr>
                              <w:jc w:val="center"/>
                              <w:rPr>
                                <w:rFonts w:ascii="Times New Roman" w:hAnsi="Times New Roman" w:cs="Times New Roman"/>
                                <w:sz w:val="26"/>
                                <w:szCs w:val="26"/>
                              </w:rPr>
                            </w:pPr>
                            <w:r w:rsidRPr="009E5237">
                              <w:rPr>
                                <w:rFonts w:ascii="Times New Roman" w:hAnsi="Times New Roman" w:cs="Times New Roman"/>
                                <w:sz w:val="26"/>
                                <w:szCs w:val="26"/>
                              </w:rPr>
                              <w:t>Ô tìm kiếm và chọn dịch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94322DB" id="Speech Bubble: Rectangle with Corners Rounded 48" o:spid="_x0000_s1034" type="#_x0000_t62" style="position:absolute;left:0;text-align:left;margin-left:308.75pt;margin-top:.95pt;width:98.25pt;height:4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" adj="-3923,28260" fillcolor="white [3201]" strokecolor="black [3200]" strokeweight="1pt">
                <v:textbox>
                  <w:txbxContent>
                    <w:p w14:paraId="4306CB49" w14:textId="7E01F895" w:rsidR="00CB17D7" w:rsidRPr="009E5237" w:rsidRDefault="00CB17D7" w:rsidP="009E5237">
                      <w:pPr>
                        <w:jc w:val="center"/>
                        <w:rPr>
                          <w:rFonts w:ascii="Times New Roman" w:hAnsi="Times New Roman" w:cs="Times New Roman"/>
                          <w:sz w:val="26"/>
                          <w:szCs w:val="26"/>
                        </w:rPr>
                      </w:pPr>
                      <w:r w:rsidRPr="009E5237">
                        <w:rPr>
                          <w:rFonts w:ascii="Times New Roman" w:hAnsi="Times New Roman" w:cs="Times New Roman"/>
                          <w:sz w:val="26"/>
                          <w:szCs w:val="26"/>
                        </w:rPr>
                        <w:t>Ô tìm kiếm và chọn dịch vụ</w:t>
                      </w:r>
                    </w:p>
                  </w:txbxContent>
                </v:textbox>
              </v:shape>
            </w:pict>
          </mc:Fallback>
        </mc:AlternateContent>
      </w:r>
      <w:r w:rsidR="00CA78B8">
        <w:rPr>
          <w:rFonts w:ascii="Times New Roman" w:hAnsi="Times New Roman" w:cs="Times New Roman"/>
          <w:noProof/>
          <w:sz w:val="26"/>
          <w:szCs w:val="26"/>
        </w:rPr>
        <w:drawing>
          <wp:inline distT="0" distB="0" distL="0" distR="0" wp14:anchorId="0E71941E" wp14:editId="7668037D">
            <wp:extent cx="5789295" cy="3148330"/>
            <wp:effectExtent l="0" t="0" r="1905" b="0"/>
            <wp:docPr id="45" name="Picture 45" descr="xaxaxax&#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Screenshot-2018-6-8 VietNamTravel(10).png"/>
                    <pic:cNvPicPr/>
                  </pic:nvPicPr>
                  <pic:blipFill>
                    <a:blip r:embed="rId45">
                      <a:extLst>
                        <a:ext uri="{28A0092B-C50C-407E-A947-70E740481C1C}">
                          <a14:useLocalDpi xmlns:a14="http://schemas.microsoft.com/office/drawing/2010/main" val="0"/>
                        </a:ext>
                      </a:extLst>
                    </a:blip>
                    <a:stretch>
                      <a:fillRect/>
                    </a:stretch>
                  </pic:blipFill>
                  <pic:spPr>
                    <a:xfrm>
                      <a:off x="0" y="0"/>
                      <a:ext cx="5789295" cy="3148330"/>
                    </a:xfrm>
                    <a:prstGeom prst="rect">
                      <a:avLst/>
                    </a:prstGeom>
                  </pic:spPr>
                </pic:pic>
              </a:graphicData>
            </a:graphic>
          </wp:inline>
        </w:drawing>
      </w:r>
    </w:p>
    <w:p w14:paraId="21136A01" w14:textId="77777777" w:rsidR="003931AD" w:rsidRPr="00F61AC1" w:rsidRDefault="00C02611"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chức năng thêm lịch trình mới</w:t>
      </w:r>
    </w:p>
    <w:p w14:paraId="00D67B63" w14:textId="77777777" w:rsidR="003931AD" w:rsidRPr="00F61AC1" w:rsidRDefault="003931AD" w:rsidP="00301138">
      <w:pPr>
        <w:spacing w:after="0" w:line="360" w:lineRule="auto"/>
        <w:ind w:left="360"/>
        <w:rPr>
          <w:rFonts w:ascii="Times New Roman" w:hAnsi="Times New Roman" w:cs="Times New Roman"/>
          <w:sz w:val="26"/>
          <w:szCs w:val="26"/>
        </w:rPr>
      </w:pPr>
    </w:p>
    <w:p w14:paraId="3F484255" w14:textId="4C3EF493" w:rsidR="003931AD" w:rsidRPr="00F61AC1" w:rsidRDefault="00AB6877" w:rsidP="00301138">
      <w:pPr>
        <w:spacing w:after="0" w:line="360" w:lineRule="auto"/>
        <w:ind w:left="360"/>
        <w:jc w:val="center"/>
        <w:rPr>
          <w:rFonts w:ascii="Times New Roman" w:hAnsi="Times New Roman" w:cs="Times New Roman"/>
          <w:sz w:val="26"/>
          <w:szCs w:val="26"/>
        </w:rPr>
      </w:pPr>
      <w:r>
        <w:rPr>
          <w:rFonts w:ascii="Times New Roman" w:hAnsi="Times New Roman" w:cs="Times New Roman"/>
          <w:noProof/>
          <w:sz w:val="26"/>
          <w:szCs w:val="26"/>
        </w:rPr>
        <w:lastRenderedPageBreak/>
        <mc:AlternateContent>
          <mc:Choice Requires="wps">
            <w:drawing>
              <wp:anchor distT="0" distB="0" distL="114300" distR="114300" simplePos="0" relativeHeight="251680768" behindDoc="0" locked="0" layoutInCell="1" allowOverlap="1" wp14:anchorId="26399C19" wp14:editId="1EB3A2FE">
                <wp:simplePos x="0" y="0"/>
                <wp:positionH relativeFrom="page">
                  <wp:align>right</wp:align>
                </wp:positionH>
                <wp:positionV relativeFrom="paragraph">
                  <wp:posOffset>2247265</wp:posOffset>
                </wp:positionV>
                <wp:extent cx="1247775" cy="571500"/>
                <wp:effectExtent l="876300" t="0" r="28575" b="19050"/>
                <wp:wrapNone/>
                <wp:docPr id="57" name="Speech Bubble: Rectangle with Corners Rounded 57"/>
                <wp:cNvGraphicFramePr/>
                <a:graphic xmlns:a="http://schemas.openxmlformats.org/drawingml/2006/main">
                  <a:graphicData uri="http://schemas.microsoft.com/office/word/2010/wordprocessingShape">
                    <wps:wsp>
                      <wps:cNvSpPr/>
                      <wps:spPr>
                        <a:xfrm>
                          <a:off x="6496050" y="3324225"/>
                          <a:ext cx="1247775" cy="571500"/>
                        </a:xfrm>
                        <a:prstGeom prst="wedgeRoundRectCallout">
                          <a:avLst>
                            <a:gd name="adj1" fmla="val -115491"/>
                            <a:gd name="adj2" fmla="val 39167"/>
                            <a:gd name="adj3" fmla="val 16667"/>
                          </a:avLst>
                        </a:prstGeom>
                      </wps:spPr>
                      <wps:style>
                        <a:lnRef idx="2">
                          <a:schemeClr val="dk1"/>
                        </a:lnRef>
                        <a:fillRef idx="1">
                          <a:schemeClr val="lt1"/>
                        </a:fillRef>
                        <a:effectRef idx="0">
                          <a:schemeClr val="dk1"/>
                        </a:effectRef>
                        <a:fontRef idx="minor">
                          <a:schemeClr val="dk1"/>
                        </a:fontRef>
                      </wps:style>
                      <wps:txbx>
                        <w:txbxContent>
                          <w:p w14:paraId="0FF43810" w14:textId="60D4F1A6" w:rsidR="00CB17D7" w:rsidRPr="009E5237" w:rsidRDefault="00CB17D7" w:rsidP="00AB6877">
                            <w:pPr>
                              <w:jc w:val="center"/>
                              <w:rPr>
                                <w:rFonts w:ascii="Times New Roman" w:hAnsi="Times New Roman" w:cs="Times New Roman"/>
                                <w:sz w:val="26"/>
                                <w:szCs w:val="26"/>
                              </w:rPr>
                            </w:pPr>
                            <w:r>
                              <w:rPr>
                                <w:rFonts w:ascii="Times New Roman" w:hAnsi="Times New Roman" w:cs="Times New Roman"/>
                                <w:sz w:val="26"/>
                                <w:szCs w:val="26"/>
                              </w:rPr>
                              <w:t>Danh sách lịch trình đã chọ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6399C19" id="Speech Bubble: Rectangle with Corners Rounded 57" o:spid="_x0000_s1035" type="#_x0000_t62" style="position:absolute;left:0;text-align:left;margin-left:47.05pt;margin-top:176.95pt;width:98.25pt;height:45pt;z-index:251680768;visibility:visible;mso-wrap-style:square;mso-width-percent:0;mso-wrap-distance-left:9pt;mso-wrap-distance-top:0;mso-wrap-distance-right:9pt;mso-wrap-distance-bottom:0;mso-position-horizontal:right;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" adj="-14146,19260" fillcolor="white [3201]" strokecolor="black [3200]" strokeweight="1pt">
                <v:textbox>
                  <w:txbxContent>
                    <w:p w14:paraId="0FF43810" w14:textId="60D4F1A6" w:rsidR="00CB17D7" w:rsidRPr="009E5237" w:rsidRDefault="00CB17D7" w:rsidP="00AB6877">
                      <w:pPr>
                        <w:jc w:val="center"/>
                        <w:rPr>
                          <w:rFonts w:ascii="Times New Roman" w:hAnsi="Times New Roman" w:cs="Times New Roman"/>
                          <w:sz w:val="26"/>
                          <w:szCs w:val="26"/>
                        </w:rPr>
                      </w:pPr>
                      <w:r>
                        <w:rPr>
                          <w:rFonts w:ascii="Times New Roman" w:hAnsi="Times New Roman" w:cs="Times New Roman"/>
                          <w:sz w:val="26"/>
                          <w:szCs w:val="26"/>
                        </w:rPr>
                        <w:t>Danh sách lịch trình đã chọn</w:t>
                      </w:r>
                    </w:p>
                  </w:txbxContent>
                </v:textbox>
                <w10:wrap anchorx="page"/>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78720" behindDoc="0" locked="0" layoutInCell="1" allowOverlap="1" wp14:anchorId="1091FC27" wp14:editId="6A9DB781">
                <wp:simplePos x="0" y="0"/>
                <wp:positionH relativeFrom="margin">
                  <wp:align>right</wp:align>
                </wp:positionH>
                <wp:positionV relativeFrom="paragraph">
                  <wp:posOffset>959485</wp:posOffset>
                </wp:positionV>
                <wp:extent cx="1247775" cy="571500"/>
                <wp:effectExtent l="133350" t="0" r="28575" b="209550"/>
                <wp:wrapNone/>
                <wp:docPr id="56" name="Speech Bubble: Rectangle with Corners Rounded 56"/>
                <wp:cNvGraphicFramePr/>
                <a:graphic xmlns:a="http://schemas.openxmlformats.org/drawingml/2006/main">
                  <a:graphicData uri="http://schemas.microsoft.com/office/word/2010/wordprocessingShape">
                    <wps:wsp>
                      <wps:cNvSpPr/>
                      <wps:spPr>
                        <a:xfrm>
                          <a:off x="5772150" y="2038350"/>
                          <a:ext cx="1247775" cy="571500"/>
                        </a:xfrm>
                        <a:prstGeom prst="wedgeRoundRectCallout">
                          <a:avLst>
                            <a:gd name="adj1" fmla="val -56712"/>
                            <a:gd name="adj2" fmla="val 77499"/>
                            <a:gd name="adj3" fmla="val 16667"/>
                          </a:avLst>
                        </a:prstGeom>
                      </wps:spPr>
                      <wps:style>
                        <a:lnRef idx="2">
                          <a:schemeClr val="dk1"/>
                        </a:lnRef>
                        <a:fillRef idx="1">
                          <a:schemeClr val="lt1"/>
                        </a:fillRef>
                        <a:effectRef idx="0">
                          <a:schemeClr val="dk1"/>
                        </a:effectRef>
                        <a:fontRef idx="minor">
                          <a:schemeClr val="dk1"/>
                        </a:fontRef>
                      </wps:style>
                      <wps:txbx>
                        <w:txbxContent>
                          <w:p w14:paraId="2BAB0F41" w14:textId="149E1765" w:rsidR="00CB17D7" w:rsidRPr="009E5237" w:rsidRDefault="00CB17D7" w:rsidP="00AB6877">
                            <w:pPr>
                              <w:jc w:val="center"/>
                              <w:rPr>
                                <w:rFonts w:ascii="Times New Roman" w:hAnsi="Times New Roman" w:cs="Times New Roman"/>
                                <w:sz w:val="26"/>
                                <w:szCs w:val="26"/>
                              </w:rPr>
                            </w:pPr>
                            <w:r>
                              <w:rPr>
                                <w:rFonts w:ascii="Times New Roman" w:hAnsi="Times New Roman" w:cs="Times New Roman"/>
                                <w:sz w:val="26"/>
                                <w:szCs w:val="26"/>
                              </w:rPr>
                              <w:t>Ô tìm kiếm và chọn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091FC27" id="Speech Bubble: Rectangle with Corners Rounded 56" o:spid="_x0000_s1036" type="#_x0000_t62" style="position:absolute;left:0;text-align:left;margin-left:47.05pt;margin-top:75.55pt;width:98.25pt;height:45pt;z-index:25167872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" adj="-1450,27540" fillcolor="white [3201]" strokecolor="black [3200]" strokeweight="1pt">
                <v:textbox>
                  <w:txbxContent>
                    <w:p w14:paraId="2BAB0F41" w14:textId="149E1765" w:rsidR="00CB17D7" w:rsidRPr="009E5237" w:rsidRDefault="00CB17D7" w:rsidP="00AB6877">
                      <w:pPr>
                        <w:jc w:val="center"/>
                        <w:rPr>
                          <w:rFonts w:ascii="Times New Roman" w:hAnsi="Times New Roman" w:cs="Times New Roman"/>
                          <w:sz w:val="26"/>
                          <w:szCs w:val="26"/>
                        </w:rPr>
                      </w:pPr>
                      <w:r>
                        <w:rPr>
                          <w:rFonts w:ascii="Times New Roman" w:hAnsi="Times New Roman" w:cs="Times New Roman"/>
                          <w:sz w:val="26"/>
                          <w:szCs w:val="26"/>
                        </w:rPr>
                        <w:t>Ô tìm kiếm và chọn lịch trình</w:t>
                      </w:r>
                    </w:p>
                  </w:txbxContent>
                </v:textbox>
                <w10:wrap anchorx="margin"/>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76672" behindDoc="0" locked="0" layoutInCell="1" allowOverlap="1" wp14:anchorId="5FFA7B35" wp14:editId="313AE704">
                <wp:simplePos x="0" y="0"/>
                <wp:positionH relativeFrom="margin">
                  <wp:posOffset>2806700</wp:posOffset>
                </wp:positionH>
                <wp:positionV relativeFrom="paragraph">
                  <wp:posOffset>207010</wp:posOffset>
                </wp:positionV>
                <wp:extent cx="1247775" cy="571500"/>
                <wp:effectExtent l="0" t="0" r="28575" b="419100"/>
                <wp:wrapNone/>
                <wp:docPr id="54" name="Speech Bubble: Rectangle with Corners Rounded 54"/>
                <wp:cNvGraphicFramePr/>
                <a:graphic xmlns:a="http://schemas.openxmlformats.org/drawingml/2006/main">
                  <a:graphicData uri="http://schemas.microsoft.com/office/word/2010/wordprocessingShape">
                    <wps:wsp>
                      <wps:cNvSpPr/>
                      <wps:spPr>
                        <a:xfrm>
                          <a:off x="0" y="0"/>
                          <a:ext cx="1247775" cy="571500"/>
                        </a:xfrm>
                        <a:prstGeom prst="wedgeRoundRectCallout">
                          <a:avLst>
                            <a:gd name="adj1" fmla="val -37628"/>
                            <a:gd name="adj2" fmla="val 115833"/>
                            <a:gd name="adj3" fmla="val 16667"/>
                          </a:avLst>
                        </a:prstGeom>
                      </wps:spPr>
                      <wps:style>
                        <a:lnRef idx="2">
                          <a:schemeClr val="dk1"/>
                        </a:lnRef>
                        <a:fillRef idx="1">
                          <a:schemeClr val="lt1"/>
                        </a:fillRef>
                        <a:effectRef idx="0">
                          <a:schemeClr val="dk1"/>
                        </a:effectRef>
                        <a:fontRef idx="minor">
                          <a:schemeClr val="dk1"/>
                        </a:fontRef>
                      </wps:style>
                      <wps:txbx>
                        <w:txbxContent>
                          <w:p w14:paraId="5136B3C1" w14:textId="74D89916" w:rsidR="00CB17D7" w:rsidRPr="009E5237" w:rsidRDefault="00CB17D7" w:rsidP="00AB6877">
                            <w:pPr>
                              <w:jc w:val="center"/>
                              <w:rPr>
                                <w:rFonts w:ascii="Times New Roman" w:hAnsi="Times New Roman" w:cs="Times New Roman"/>
                                <w:sz w:val="26"/>
                                <w:szCs w:val="26"/>
                              </w:rPr>
                            </w:pPr>
                            <w:r>
                              <w:rPr>
                                <w:rFonts w:ascii="Times New Roman" w:hAnsi="Times New Roman" w:cs="Times New Roman"/>
                                <w:sz w:val="26"/>
                                <w:szCs w:val="26"/>
                              </w:rPr>
                              <w:t>Tên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FFA7B35" id="Speech Bubble: Rectangle with Corners Rounded 54" o:spid="_x0000_s1037" type="#_x0000_t62" style="position:absolute;left:0;text-align:left;margin-left:221pt;margin-top:16.3pt;width:98.25pt;height:45pt;z-index:25167667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" adj="2672,35820" fillcolor="white [3201]" strokecolor="black [3200]" strokeweight="1pt">
                <v:textbox>
                  <w:txbxContent>
                    <w:p w14:paraId="5136B3C1" w14:textId="74D89916" w:rsidR="00CB17D7" w:rsidRPr="009E5237" w:rsidRDefault="00CB17D7" w:rsidP="00AB6877">
                      <w:pPr>
                        <w:jc w:val="center"/>
                        <w:rPr>
                          <w:rFonts w:ascii="Times New Roman" w:hAnsi="Times New Roman" w:cs="Times New Roman"/>
                          <w:sz w:val="26"/>
                          <w:szCs w:val="26"/>
                        </w:rPr>
                      </w:pPr>
                      <w:r>
                        <w:rPr>
                          <w:rFonts w:ascii="Times New Roman" w:hAnsi="Times New Roman" w:cs="Times New Roman"/>
                          <w:sz w:val="26"/>
                          <w:szCs w:val="26"/>
                        </w:rPr>
                        <w:t>Tên lịch trình</w:t>
                      </w:r>
                    </w:p>
                  </w:txbxContent>
                </v:textbox>
                <w10:wrap anchorx="margin"/>
              </v:shape>
            </w:pict>
          </mc:Fallback>
        </mc:AlternateContent>
      </w:r>
      <w:r>
        <w:rPr>
          <w:rFonts w:ascii="Times New Roman" w:hAnsi="Times New Roman" w:cs="Times New Roman"/>
          <w:noProof/>
          <w:sz w:val="26"/>
          <w:szCs w:val="26"/>
        </w:rPr>
        <w:drawing>
          <wp:inline distT="0" distB="0" distL="0" distR="0" wp14:anchorId="2387BAAB" wp14:editId="6337F73B">
            <wp:extent cx="4752381" cy="3980952"/>
            <wp:effectExtent l="19050" t="19050" r="10160" b="1968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Screenshot-2018-6-8 VietNamTravel(12).png"/>
                    <pic:cNvPicPr/>
                  </pic:nvPicPr>
                  <pic:blipFill>
                    <a:blip r:embed="rId46">
                      <a:extLst>
                        <a:ext uri="{28A0092B-C50C-407E-A947-70E740481C1C}">
                          <a14:useLocalDpi xmlns:a14="http://schemas.microsoft.com/office/drawing/2010/main" val="0"/>
                        </a:ext>
                      </a:extLst>
                    </a:blip>
                    <a:stretch>
                      <a:fillRect/>
                    </a:stretch>
                  </pic:blipFill>
                  <pic:spPr>
                    <a:xfrm>
                      <a:off x="0" y="0"/>
                      <a:ext cx="4752381" cy="3980952"/>
                    </a:xfrm>
                    <a:prstGeom prst="rect">
                      <a:avLst/>
                    </a:prstGeom>
                    <a:ln w="3175">
                      <a:solidFill>
                        <a:schemeClr val="bg2"/>
                      </a:solidFill>
                    </a:ln>
                  </pic:spPr>
                </pic:pic>
              </a:graphicData>
            </a:graphic>
          </wp:inline>
        </w:drawing>
      </w:r>
    </w:p>
    <w:p w14:paraId="522587A7" w14:textId="77777777" w:rsidR="003931AD" w:rsidRPr="00F61AC1" w:rsidRDefault="00C02611"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chức năng thêm chi tiết lịch trình</w:t>
      </w:r>
    </w:p>
    <w:p w14:paraId="5145FAF8" w14:textId="637B5FB2" w:rsidR="0045069F" w:rsidRDefault="0045069F" w:rsidP="00301138">
      <w:pPr>
        <w:pStyle w:val="ListParagraph"/>
        <w:numPr>
          <w:ilvl w:val="0"/>
          <w:numId w:val="19"/>
        </w:numPr>
        <w:spacing w:after="0" w:line="360" w:lineRule="auto"/>
        <w:rPr>
          <w:rFonts w:ascii="Times New Roman" w:hAnsi="Times New Roman" w:cs="Times New Roman"/>
          <w:b/>
          <w:sz w:val="26"/>
          <w:szCs w:val="26"/>
        </w:rPr>
      </w:pPr>
      <w:r w:rsidRPr="00F61AC1">
        <w:rPr>
          <w:rFonts w:ascii="Times New Roman" w:hAnsi="Times New Roman" w:cs="Times New Roman"/>
          <w:b/>
          <w:sz w:val="26"/>
          <w:szCs w:val="26"/>
        </w:rPr>
        <w:t xml:space="preserve">Giao diện trang </w:t>
      </w:r>
      <w:r>
        <w:rPr>
          <w:rFonts w:ascii="Times New Roman" w:hAnsi="Times New Roman" w:cs="Times New Roman"/>
          <w:b/>
          <w:sz w:val="26"/>
          <w:szCs w:val="26"/>
        </w:rPr>
        <w:t>đăng nhập đăng ký</w:t>
      </w:r>
    </w:p>
    <w:p w14:paraId="0F13259B" w14:textId="53E51227" w:rsidR="0045069F" w:rsidRPr="0045069F" w:rsidRDefault="0045069F" w:rsidP="00301138">
      <w:pPr>
        <w:spacing w:after="0" w:line="360" w:lineRule="auto"/>
        <w:jc w:val="center"/>
        <w:rPr>
          <w:rFonts w:ascii="Times New Roman" w:hAnsi="Times New Roman" w:cs="Times New Roman"/>
          <w:b/>
          <w:sz w:val="26"/>
          <w:szCs w:val="26"/>
        </w:rPr>
      </w:pPr>
      <w:r>
        <w:rPr>
          <w:rFonts w:ascii="Times New Roman" w:hAnsi="Times New Roman" w:cs="Times New Roman"/>
          <w:b/>
          <w:noProof/>
          <w:sz w:val="26"/>
          <w:szCs w:val="26"/>
        </w:rPr>
        <w:lastRenderedPageBreak/>
        <w:drawing>
          <wp:inline distT="0" distB="0" distL="0" distR="0" wp14:anchorId="15F634BE" wp14:editId="5C6DC2FF">
            <wp:extent cx="3619500" cy="3857625"/>
            <wp:effectExtent l="19050" t="19050" r="19050" b="285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shot-2018-6-8 Login.png"/>
                    <pic:cNvPicPr/>
                  </pic:nvPicPr>
                  <pic:blipFill>
                    <a:blip r:embed="rId47">
                      <a:extLst>
                        <a:ext uri="{28A0092B-C50C-407E-A947-70E740481C1C}">
                          <a14:useLocalDpi xmlns:a14="http://schemas.microsoft.com/office/drawing/2010/main" val="0"/>
                        </a:ext>
                      </a:extLst>
                    </a:blip>
                    <a:stretch>
                      <a:fillRect/>
                    </a:stretch>
                  </pic:blipFill>
                  <pic:spPr>
                    <a:xfrm>
                      <a:off x="0" y="0"/>
                      <a:ext cx="3619500" cy="3857625"/>
                    </a:xfrm>
                    <a:prstGeom prst="rect">
                      <a:avLst/>
                    </a:prstGeom>
                    <a:ln>
                      <a:solidFill>
                        <a:schemeClr val="bg2"/>
                      </a:solidFill>
                    </a:ln>
                  </pic:spPr>
                </pic:pic>
              </a:graphicData>
            </a:graphic>
          </wp:inline>
        </w:drawing>
      </w:r>
    </w:p>
    <w:p w14:paraId="624405CF" w14:textId="1C9E7973" w:rsidR="0045069F" w:rsidRDefault="0045069F"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Giao diện chức năng </w:t>
      </w:r>
      <w:r>
        <w:rPr>
          <w:rFonts w:ascii="Times New Roman" w:hAnsi="Times New Roman" w:cs="Times New Roman"/>
          <w:color w:val="auto"/>
          <w:sz w:val="26"/>
          <w:szCs w:val="26"/>
        </w:rPr>
        <w:t>đăng nhập</w:t>
      </w:r>
    </w:p>
    <w:p w14:paraId="06A5F14B" w14:textId="77777777" w:rsidR="00E77B93" w:rsidRPr="00E77B93" w:rsidRDefault="00E77B93" w:rsidP="00301138">
      <w:pPr>
        <w:spacing w:after="0" w:line="360" w:lineRule="auto"/>
      </w:pPr>
    </w:p>
    <w:p w14:paraId="113D9285" w14:textId="7BE9D01A" w:rsidR="00933535" w:rsidRDefault="00933535" w:rsidP="00301138">
      <w:pPr>
        <w:spacing w:after="0" w:line="360" w:lineRule="auto"/>
        <w:jc w:val="center"/>
      </w:pPr>
      <w:r>
        <w:rPr>
          <w:noProof/>
        </w:rPr>
        <w:drawing>
          <wp:inline distT="0" distB="0" distL="0" distR="0" wp14:anchorId="07CADA7B" wp14:editId="11ECD2C0">
            <wp:extent cx="3619500" cy="3152775"/>
            <wp:effectExtent l="19050" t="19050" r="19050" b="2857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creenshot-2018-6-8 Đăng ký.png"/>
                    <pic:cNvPicPr/>
                  </pic:nvPicPr>
                  <pic:blipFill>
                    <a:blip r:embed="rId48">
                      <a:extLst>
                        <a:ext uri="{28A0092B-C50C-407E-A947-70E740481C1C}">
                          <a14:useLocalDpi xmlns:a14="http://schemas.microsoft.com/office/drawing/2010/main" val="0"/>
                        </a:ext>
                      </a:extLst>
                    </a:blip>
                    <a:stretch>
                      <a:fillRect/>
                    </a:stretch>
                  </pic:blipFill>
                  <pic:spPr>
                    <a:xfrm>
                      <a:off x="0" y="0"/>
                      <a:ext cx="3619500" cy="3152775"/>
                    </a:xfrm>
                    <a:prstGeom prst="rect">
                      <a:avLst/>
                    </a:prstGeom>
                    <a:ln>
                      <a:solidFill>
                        <a:schemeClr val="bg2"/>
                      </a:solidFill>
                    </a:ln>
                  </pic:spPr>
                </pic:pic>
              </a:graphicData>
            </a:graphic>
          </wp:inline>
        </w:drawing>
      </w:r>
    </w:p>
    <w:p w14:paraId="5745B6BB" w14:textId="3238308E" w:rsidR="00933535" w:rsidRPr="00F61AC1" w:rsidRDefault="00933535"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Hình: Giao diện chức năng</w:t>
      </w:r>
      <w:r w:rsidR="00A05A3F">
        <w:rPr>
          <w:rFonts w:ascii="Times New Roman" w:hAnsi="Times New Roman" w:cs="Times New Roman"/>
          <w:color w:val="auto"/>
          <w:sz w:val="26"/>
          <w:szCs w:val="26"/>
        </w:rPr>
        <w:t xml:space="preserve"> đăng ký</w:t>
      </w:r>
    </w:p>
    <w:p w14:paraId="53E17B31" w14:textId="77777777" w:rsidR="00933535" w:rsidRPr="00933535" w:rsidRDefault="00933535" w:rsidP="00301138">
      <w:pPr>
        <w:spacing w:after="0" w:line="360" w:lineRule="auto"/>
        <w:jc w:val="center"/>
      </w:pPr>
    </w:p>
    <w:p w14:paraId="04D1EFA2" w14:textId="03D37534" w:rsidR="003931AD" w:rsidRPr="00F61AC1" w:rsidRDefault="003931AD" w:rsidP="00301138">
      <w:pPr>
        <w:spacing w:after="0" w:line="360" w:lineRule="auto"/>
        <w:rPr>
          <w:rFonts w:ascii="Times New Roman" w:hAnsi="Times New Roman" w:cs="Times New Roman"/>
          <w:sz w:val="26"/>
          <w:szCs w:val="26"/>
        </w:rPr>
      </w:pPr>
    </w:p>
    <w:p w14:paraId="04E2C4CA"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sz w:val="26"/>
          <w:szCs w:val="26"/>
        </w:rPr>
        <w:t>III.1.6.2 Giao diện trang quản trị</w:t>
      </w:r>
    </w:p>
    <w:p w14:paraId="0AA42FEF" w14:textId="77777777" w:rsidR="003931AD" w:rsidRPr="00F61AC1" w:rsidRDefault="003931AD" w:rsidP="00F61AC1">
      <w:pPr>
        <w:spacing w:before="120" w:after="120" w:line="312" w:lineRule="auto"/>
        <w:rPr>
          <w:rFonts w:ascii="Times New Roman" w:hAnsi="Times New Roman" w:cs="Times New Roman"/>
          <w:sz w:val="26"/>
          <w:szCs w:val="26"/>
        </w:rPr>
      </w:pPr>
    </w:p>
    <w:sectPr w:rsidR="003931AD" w:rsidRPr="00F61AC1" w:rsidSect="00145E80">
      <w:footerReference w:type="default" r:id="rId49"/>
      <w:pgSz w:w="12240" w:h="15840"/>
      <w:pgMar w:top="1699" w:right="1138" w:bottom="1699" w:left="1985"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NGUYEN MINH KY" w:date="2018-06-03T11:46:00Z" w:initials="NMK">
    <w:p w14:paraId="56CADF77" w14:textId="77777777" w:rsidR="00CB17D7" w:rsidRDefault="00CB17D7">
      <w:pPr>
        <w:pStyle w:val="CommentText"/>
      </w:pPr>
      <w:r>
        <w:rPr>
          <w:rStyle w:val="CommentReference"/>
        </w:rPr>
        <w:annotationRef/>
      </w:r>
      <w:r>
        <w:t>Chỉnh lại Paragraph spacing.</w:t>
      </w:r>
    </w:p>
  </w:comment>
  <w:comment w:id="1" w:author="NGUYEN MINH KY" w:date="2018-06-03T11:50:00Z" w:initials="NMK">
    <w:p w14:paraId="539C05DC" w14:textId="77777777" w:rsidR="00CB17D7" w:rsidRDefault="00CB17D7">
      <w:pPr>
        <w:pStyle w:val="CommentText"/>
      </w:pPr>
      <w:r>
        <w:rPr>
          <w:rStyle w:val="CommentReference"/>
        </w:rPr>
        <w:annotationRef/>
      </w:r>
      <w:r>
        <w:t>Coi lại format</w:t>
      </w:r>
    </w:p>
  </w:comment>
  <w:comment w:id="3" w:author="NGUYEN MINH KY" w:date="2018-06-03T12:05:00Z" w:initials="NMK">
    <w:p w14:paraId="3D62CF11" w14:textId="509E0FB3" w:rsidR="00CB17D7" w:rsidRDefault="00CB17D7">
      <w:pPr>
        <w:pStyle w:val="CommentText"/>
      </w:pPr>
      <w:r>
        <w:rPr>
          <w:rStyle w:val="CommentReference"/>
        </w:rPr>
        <w:annotationRef/>
      </w:r>
      <w:r>
        <w:t>Giới thiệu về các loại người dùng</w:t>
      </w:r>
    </w:p>
  </w:comment>
  <w:comment w:id="4" w:author="NGUYEN MINH KY" w:date="2018-06-03T12:00:00Z" w:initials="NMK">
    <w:p w14:paraId="4203CADE" w14:textId="283126F3" w:rsidR="00CB17D7" w:rsidRDefault="00CB17D7">
      <w:pPr>
        <w:pStyle w:val="CommentText"/>
      </w:pPr>
      <w:r>
        <w:rPr>
          <w:rStyle w:val="CommentReference"/>
        </w:rPr>
        <w:annotationRef/>
      </w:r>
      <w:r>
        <w:t>Bảng số mấy? Thiếu công cụ thu thập dữ liệu.</w:t>
      </w:r>
    </w:p>
  </w:comment>
  <w:comment w:id="5" w:author="NGUYEN MINH KY" w:date="2018-06-03T12:01:00Z" w:initials="NMK">
    <w:p w14:paraId="6F119D1D" w14:textId="57A5F67C" w:rsidR="00CB17D7" w:rsidRDefault="00CB17D7">
      <w:pPr>
        <w:pStyle w:val="CommentText"/>
      </w:pPr>
      <w:r>
        <w:rPr>
          <w:rStyle w:val="CommentReference"/>
        </w:rPr>
        <w:annotationRef/>
      </w:r>
      <w:r>
        <w:t>Cơ sở đâu cho những thông số này?</w:t>
      </w:r>
    </w:p>
  </w:comment>
  <w:comment w:id="6" w:author="NGUYEN MINH KY" w:date="2018-06-03T12:01:00Z" w:initials="NMK">
    <w:p w14:paraId="14EDD235" w14:textId="36B26058" w:rsidR="00CB17D7" w:rsidRDefault="00CB17D7">
      <w:pPr>
        <w:pStyle w:val="CommentText"/>
      </w:pPr>
      <w:r>
        <w:rPr>
          <w:rStyle w:val="CommentReference"/>
        </w:rPr>
        <w:annotationRef/>
      </w:r>
      <w:r>
        <w:t>Cơ sở cho những thông số này?</w:t>
      </w:r>
    </w:p>
  </w:comment>
  <w:comment w:id="17" w:author="NGUYEN MINH KY" w:date="2018-06-03T12:12:00Z" w:initials="NMK">
    <w:p w14:paraId="6A0ADB9D" w14:textId="0DE4DBFC" w:rsidR="00CB17D7" w:rsidRDefault="00CB17D7">
      <w:pPr>
        <w:pStyle w:val="CommentText"/>
      </w:pPr>
      <w:r>
        <w:rPr>
          <w:rStyle w:val="CommentReference"/>
        </w:rPr>
        <w:annotationRef/>
      </w:r>
      <w:r>
        <w:t>Đưa ra phụ lục</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6CADF77" w15:done="0"/>
  <w15:commentEx w15:paraId="539C05DC" w15:done="0"/>
  <w15:commentEx w15:paraId="3D62CF11" w15:done="0"/>
  <w15:commentEx w15:paraId="4203CADE" w15:done="0"/>
  <w15:commentEx w15:paraId="6F119D1D" w15:done="0"/>
  <w15:commentEx w15:paraId="14EDD235" w15:done="0"/>
  <w15:commentEx w15:paraId="6A0ADB9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6CADF77" w16cid:durableId="1EC542A4"/>
  <w16cid:commentId w16cid:paraId="539C05DC" w16cid:durableId="1EC542A5"/>
  <w16cid:commentId w16cid:paraId="3D62CF11" w16cid:durableId="1EC542A6"/>
  <w16cid:commentId w16cid:paraId="4203CADE" w16cid:durableId="1EC542A7"/>
  <w16cid:commentId w16cid:paraId="6F119D1D" w16cid:durableId="1EC542A8"/>
  <w16cid:commentId w16cid:paraId="14EDD235" w16cid:durableId="1EC542A9"/>
  <w16cid:commentId w16cid:paraId="6A0ADB9D" w16cid:durableId="1EC542A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233F738" w14:textId="77777777" w:rsidR="007257D7" w:rsidRDefault="007257D7" w:rsidP="00F80727">
      <w:pPr>
        <w:spacing w:after="0" w:line="240" w:lineRule="auto"/>
      </w:pPr>
      <w:r>
        <w:separator/>
      </w:r>
    </w:p>
  </w:endnote>
  <w:endnote w:type="continuationSeparator" w:id="0">
    <w:p w14:paraId="19021EF1" w14:textId="77777777" w:rsidR="007257D7" w:rsidRDefault="007257D7" w:rsidP="00F807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4854167"/>
      <w:docPartObj>
        <w:docPartGallery w:val="Page Numbers (Bottom of Page)"/>
        <w:docPartUnique/>
      </w:docPartObj>
    </w:sdtPr>
    <w:sdtEndPr>
      <w:rPr>
        <w:rFonts w:ascii="Times New Roman" w:hAnsi="Times New Roman" w:cs="Times New Roman"/>
        <w:noProof/>
        <w:sz w:val="26"/>
        <w:szCs w:val="26"/>
      </w:rPr>
    </w:sdtEndPr>
    <w:sdtContent>
      <w:p w14:paraId="2FF83C94" w14:textId="77777777" w:rsidR="00CB17D7" w:rsidRDefault="00CB17D7">
        <w:pPr>
          <w:pStyle w:val="Footer"/>
          <w:jc w:val="right"/>
          <w:rPr>
            <w:rFonts w:ascii="Times New Roman" w:hAnsi="Times New Roman" w:cs="Times New Roman"/>
            <w:sz w:val="26"/>
            <w:szCs w:val="26"/>
          </w:rPr>
        </w:pPr>
      </w:p>
      <w:p w14:paraId="30CFB84F" w14:textId="20C0E274" w:rsidR="00CB17D7" w:rsidRPr="00333CD1" w:rsidRDefault="00CB17D7">
        <w:pPr>
          <w:pStyle w:val="Footer"/>
          <w:jc w:val="right"/>
          <w:rPr>
            <w:rFonts w:ascii="Times New Roman" w:hAnsi="Times New Roman" w:cs="Times New Roman"/>
            <w:sz w:val="26"/>
            <w:szCs w:val="26"/>
          </w:rPr>
        </w:pPr>
        <w:r w:rsidRPr="00333CD1">
          <w:rPr>
            <w:rFonts w:ascii="Times New Roman" w:hAnsi="Times New Roman" w:cs="Times New Roman"/>
            <w:sz w:val="26"/>
            <w:szCs w:val="26"/>
          </w:rPr>
          <w:fldChar w:fldCharType="begin"/>
        </w:r>
        <w:r w:rsidRPr="00333CD1">
          <w:rPr>
            <w:rFonts w:ascii="Times New Roman" w:hAnsi="Times New Roman" w:cs="Times New Roman"/>
            <w:sz w:val="26"/>
            <w:szCs w:val="26"/>
          </w:rPr>
          <w:instrText xml:space="preserve"> PAGE   \* MERGEFORMAT </w:instrText>
        </w:r>
        <w:r w:rsidRPr="00333CD1">
          <w:rPr>
            <w:rFonts w:ascii="Times New Roman" w:hAnsi="Times New Roman" w:cs="Times New Roman"/>
            <w:sz w:val="26"/>
            <w:szCs w:val="26"/>
          </w:rPr>
          <w:fldChar w:fldCharType="separate"/>
        </w:r>
        <w:r w:rsidR="00D76028">
          <w:rPr>
            <w:rFonts w:ascii="Times New Roman" w:hAnsi="Times New Roman" w:cs="Times New Roman"/>
            <w:noProof/>
            <w:sz w:val="26"/>
            <w:szCs w:val="26"/>
          </w:rPr>
          <w:t>54</w:t>
        </w:r>
        <w:r w:rsidRPr="00333CD1">
          <w:rPr>
            <w:rFonts w:ascii="Times New Roman" w:hAnsi="Times New Roman" w:cs="Times New Roman"/>
            <w:noProof/>
            <w:sz w:val="26"/>
            <w:szCs w:val="26"/>
          </w:rPr>
          <w:fldChar w:fldCharType="end"/>
        </w:r>
      </w:p>
    </w:sdtContent>
  </w:sdt>
  <w:p w14:paraId="2BDE8C36" w14:textId="77777777" w:rsidR="00CB17D7" w:rsidRDefault="00CB17D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B934532" w14:textId="77777777" w:rsidR="007257D7" w:rsidRDefault="007257D7" w:rsidP="00F80727">
      <w:pPr>
        <w:spacing w:after="0" w:line="240" w:lineRule="auto"/>
      </w:pPr>
      <w:r>
        <w:separator/>
      </w:r>
    </w:p>
  </w:footnote>
  <w:footnote w:type="continuationSeparator" w:id="0">
    <w:p w14:paraId="50AEAD12" w14:textId="77777777" w:rsidR="007257D7" w:rsidRDefault="007257D7" w:rsidP="00F8072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3209BF"/>
    <w:multiLevelType w:val="multilevel"/>
    <w:tmpl w:val="0B1E01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B1D0C39"/>
    <w:multiLevelType w:val="hybridMultilevel"/>
    <w:tmpl w:val="13F636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FC77FD2"/>
    <w:multiLevelType w:val="multilevel"/>
    <w:tmpl w:val="D5301A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0C87EFE"/>
    <w:multiLevelType w:val="hybridMultilevel"/>
    <w:tmpl w:val="7A242F0A"/>
    <w:lvl w:ilvl="0" w:tplc="585ACC5C">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9685B50"/>
    <w:multiLevelType w:val="hybridMultilevel"/>
    <w:tmpl w:val="C54479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0797D72"/>
    <w:multiLevelType w:val="hybridMultilevel"/>
    <w:tmpl w:val="8BAE1A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1131AFB"/>
    <w:multiLevelType w:val="multilevel"/>
    <w:tmpl w:val="7E1C6C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17707B7"/>
    <w:multiLevelType w:val="hybridMultilevel"/>
    <w:tmpl w:val="FC1EA0EA"/>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23B34C2A"/>
    <w:multiLevelType w:val="multilevel"/>
    <w:tmpl w:val="44C25B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29E747CF"/>
    <w:multiLevelType w:val="hybridMultilevel"/>
    <w:tmpl w:val="DFD6CC58"/>
    <w:lvl w:ilvl="0" w:tplc="04090009">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E7F7B11"/>
    <w:multiLevelType w:val="multilevel"/>
    <w:tmpl w:val="3E98BE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35D84E8C"/>
    <w:multiLevelType w:val="hybridMultilevel"/>
    <w:tmpl w:val="582AAF7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CBA6714"/>
    <w:multiLevelType w:val="hybridMultilevel"/>
    <w:tmpl w:val="654C69A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D301728"/>
    <w:multiLevelType w:val="multilevel"/>
    <w:tmpl w:val="3190EE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45D07086"/>
    <w:multiLevelType w:val="hybridMultilevel"/>
    <w:tmpl w:val="256015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6E15B3B"/>
    <w:multiLevelType w:val="hybridMultilevel"/>
    <w:tmpl w:val="882EBBB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9F035DC"/>
    <w:multiLevelType w:val="hybridMultilevel"/>
    <w:tmpl w:val="1F1E20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C786410"/>
    <w:multiLevelType w:val="hybridMultilevel"/>
    <w:tmpl w:val="F8D0063E"/>
    <w:lvl w:ilvl="0" w:tplc="4FE09CCE">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43A3F20"/>
    <w:multiLevelType w:val="multilevel"/>
    <w:tmpl w:val="EEDE69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70FC4738"/>
    <w:multiLevelType w:val="hybridMultilevel"/>
    <w:tmpl w:val="4B58ED4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7425FF6"/>
    <w:multiLevelType w:val="hybridMultilevel"/>
    <w:tmpl w:val="065C7466"/>
    <w:lvl w:ilvl="0" w:tplc="9E328B5E">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78E611D"/>
    <w:multiLevelType w:val="hybridMultilevel"/>
    <w:tmpl w:val="459E2740"/>
    <w:lvl w:ilvl="0" w:tplc="02E2161A">
      <w:start w:val="3"/>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791C6C46"/>
    <w:multiLevelType w:val="hybridMultilevel"/>
    <w:tmpl w:val="69626B5A"/>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3"/>
  </w:num>
  <w:num w:numId="2">
    <w:abstractNumId w:val="10"/>
  </w:num>
  <w:num w:numId="3">
    <w:abstractNumId w:val="8"/>
  </w:num>
  <w:num w:numId="4">
    <w:abstractNumId w:val="2"/>
  </w:num>
  <w:num w:numId="5">
    <w:abstractNumId w:val="18"/>
  </w:num>
  <w:num w:numId="6">
    <w:abstractNumId w:val="6"/>
  </w:num>
  <w:num w:numId="7">
    <w:abstractNumId w:val="16"/>
  </w:num>
  <w:num w:numId="8">
    <w:abstractNumId w:val="4"/>
  </w:num>
  <w:num w:numId="9">
    <w:abstractNumId w:val="5"/>
  </w:num>
  <w:num w:numId="10">
    <w:abstractNumId w:val="19"/>
  </w:num>
  <w:num w:numId="11">
    <w:abstractNumId w:val="9"/>
  </w:num>
  <w:num w:numId="12">
    <w:abstractNumId w:val="7"/>
  </w:num>
  <w:num w:numId="13">
    <w:abstractNumId w:val="1"/>
  </w:num>
  <w:num w:numId="14">
    <w:abstractNumId w:val="22"/>
  </w:num>
  <w:num w:numId="15">
    <w:abstractNumId w:val="0"/>
  </w:num>
  <w:num w:numId="16">
    <w:abstractNumId w:val="14"/>
  </w:num>
  <w:num w:numId="17">
    <w:abstractNumId w:val="15"/>
  </w:num>
  <w:num w:numId="18">
    <w:abstractNumId w:val="3"/>
  </w:num>
  <w:num w:numId="19">
    <w:abstractNumId w:val="11"/>
  </w:num>
  <w:num w:numId="20">
    <w:abstractNumId w:val="12"/>
  </w:num>
  <w:num w:numId="21">
    <w:abstractNumId w:val="17"/>
  </w:num>
  <w:num w:numId="22">
    <w:abstractNumId w:val="20"/>
  </w:num>
  <w:num w:numId="23">
    <w:abstractNumId w:val="2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GUYEN MINH KY">
    <w15:presenceInfo w15:providerId="None" w15:userId="NGUYEN MINH K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4C9F"/>
    <w:rsid w:val="00010BB9"/>
    <w:rsid w:val="00011BB8"/>
    <w:rsid w:val="000156A7"/>
    <w:rsid w:val="000472BF"/>
    <w:rsid w:val="000634C5"/>
    <w:rsid w:val="0007081C"/>
    <w:rsid w:val="00090040"/>
    <w:rsid w:val="000910FF"/>
    <w:rsid w:val="0009124F"/>
    <w:rsid w:val="000A33DF"/>
    <w:rsid w:val="000B1675"/>
    <w:rsid w:val="000C350B"/>
    <w:rsid w:val="000D12D6"/>
    <w:rsid w:val="000D6215"/>
    <w:rsid w:val="000E380C"/>
    <w:rsid w:val="000E40B6"/>
    <w:rsid w:val="000E6A64"/>
    <w:rsid w:val="000E7527"/>
    <w:rsid w:val="000E79E3"/>
    <w:rsid w:val="000F47B9"/>
    <w:rsid w:val="000F498A"/>
    <w:rsid w:val="00101D58"/>
    <w:rsid w:val="0011211A"/>
    <w:rsid w:val="00113D96"/>
    <w:rsid w:val="0011710A"/>
    <w:rsid w:val="00117EB6"/>
    <w:rsid w:val="001229F9"/>
    <w:rsid w:val="00123084"/>
    <w:rsid w:val="00126A03"/>
    <w:rsid w:val="001363D9"/>
    <w:rsid w:val="0013731F"/>
    <w:rsid w:val="00141C29"/>
    <w:rsid w:val="00145E80"/>
    <w:rsid w:val="001517B3"/>
    <w:rsid w:val="00152E53"/>
    <w:rsid w:val="00154453"/>
    <w:rsid w:val="0016312F"/>
    <w:rsid w:val="00163CF0"/>
    <w:rsid w:val="00166A67"/>
    <w:rsid w:val="00171B51"/>
    <w:rsid w:val="00172EBB"/>
    <w:rsid w:val="00181920"/>
    <w:rsid w:val="001A73F8"/>
    <w:rsid w:val="001B3DC5"/>
    <w:rsid w:val="001B4D0C"/>
    <w:rsid w:val="001E22BC"/>
    <w:rsid w:val="001E330E"/>
    <w:rsid w:val="001E37C9"/>
    <w:rsid w:val="00203E31"/>
    <w:rsid w:val="00205227"/>
    <w:rsid w:val="002274CD"/>
    <w:rsid w:val="00233C4B"/>
    <w:rsid w:val="00235B6E"/>
    <w:rsid w:val="00240B6C"/>
    <w:rsid w:val="00244901"/>
    <w:rsid w:val="00274656"/>
    <w:rsid w:val="00274B25"/>
    <w:rsid w:val="0028064E"/>
    <w:rsid w:val="002B6972"/>
    <w:rsid w:val="002C5BD4"/>
    <w:rsid w:val="002C7070"/>
    <w:rsid w:val="002D33BA"/>
    <w:rsid w:val="002D7CF2"/>
    <w:rsid w:val="002E18D0"/>
    <w:rsid w:val="002F1760"/>
    <w:rsid w:val="002F225F"/>
    <w:rsid w:val="002F5FD7"/>
    <w:rsid w:val="002F6B60"/>
    <w:rsid w:val="00301138"/>
    <w:rsid w:val="0030767E"/>
    <w:rsid w:val="003110D9"/>
    <w:rsid w:val="00312C63"/>
    <w:rsid w:val="00314D08"/>
    <w:rsid w:val="00322FDD"/>
    <w:rsid w:val="00323D15"/>
    <w:rsid w:val="00327120"/>
    <w:rsid w:val="00333CD1"/>
    <w:rsid w:val="003348F6"/>
    <w:rsid w:val="00360BC3"/>
    <w:rsid w:val="00361CBE"/>
    <w:rsid w:val="00362BA4"/>
    <w:rsid w:val="00370FA0"/>
    <w:rsid w:val="00375602"/>
    <w:rsid w:val="003761AB"/>
    <w:rsid w:val="00383C38"/>
    <w:rsid w:val="00384C63"/>
    <w:rsid w:val="003931AD"/>
    <w:rsid w:val="0039392F"/>
    <w:rsid w:val="00393E96"/>
    <w:rsid w:val="003955D4"/>
    <w:rsid w:val="003A0BDC"/>
    <w:rsid w:val="003B2D31"/>
    <w:rsid w:val="003C15D5"/>
    <w:rsid w:val="003C32D7"/>
    <w:rsid w:val="003D1547"/>
    <w:rsid w:val="003D5960"/>
    <w:rsid w:val="003D6EFF"/>
    <w:rsid w:val="003E30D9"/>
    <w:rsid w:val="003E6891"/>
    <w:rsid w:val="003F2968"/>
    <w:rsid w:val="0041065E"/>
    <w:rsid w:val="004147A4"/>
    <w:rsid w:val="004156D1"/>
    <w:rsid w:val="0041636F"/>
    <w:rsid w:val="00433D83"/>
    <w:rsid w:val="0045069F"/>
    <w:rsid w:val="00453D91"/>
    <w:rsid w:val="00454641"/>
    <w:rsid w:val="00454E67"/>
    <w:rsid w:val="0045705F"/>
    <w:rsid w:val="00463816"/>
    <w:rsid w:val="00463C8C"/>
    <w:rsid w:val="0046419A"/>
    <w:rsid w:val="0046676B"/>
    <w:rsid w:val="004773CD"/>
    <w:rsid w:val="00477D1C"/>
    <w:rsid w:val="00483A96"/>
    <w:rsid w:val="0049489F"/>
    <w:rsid w:val="00494D00"/>
    <w:rsid w:val="004A3904"/>
    <w:rsid w:val="004A6A92"/>
    <w:rsid w:val="004A77B4"/>
    <w:rsid w:val="004B26F8"/>
    <w:rsid w:val="004B6557"/>
    <w:rsid w:val="004D5FBD"/>
    <w:rsid w:val="004E2370"/>
    <w:rsid w:val="004E6337"/>
    <w:rsid w:val="004F3022"/>
    <w:rsid w:val="005106FE"/>
    <w:rsid w:val="005217BE"/>
    <w:rsid w:val="00531893"/>
    <w:rsid w:val="0054278E"/>
    <w:rsid w:val="00542DE0"/>
    <w:rsid w:val="00545840"/>
    <w:rsid w:val="00550C67"/>
    <w:rsid w:val="0055246A"/>
    <w:rsid w:val="00557B0F"/>
    <w:rsid w:val="005606B2"/>
    <w:rsid w:val="00561622"/>
    <w:rsid w:val="00567711"/>
    <w:rsid w:val="005708A9"/>
    <w:rsid w:val="0057209B"/>
    <w:rsid w:val="0057281C"/>
    <w:rsid w:val="00575A86"/>
    <w:rsid w:val="005762F5"/>
    <w:rsid w:val="00576ADB"/>
    <w:rsid w:val="0057799C"/>
    <w:rsid w:val="00582797"/>
    <w:rsid w:val="00583C07"/>
    <w:rsid w:val="00584910"/>
    <w:rsid w:val="00585CC1"/>
    <w:rsid w:val="005968E6"/>
    <w:rsid w:val="005968F8"/>
    <w:rsid w:val="005A1E2A"/>
    <w:rsid w:val="005B28C3"/>
    <w:rsid w:val="005B5FD1"/>
    <w:rsid w:val="005C504B"/>
    <w:rsid w:val="005D12B6"/>
    <w:rsid w:val="005D61C9"/>
    <w:rsid w:val="005E07DB"/>
    <w:rsid w:val="005E735D"/>
    <w:rsid w:val="005E76E9"/>
    <w:rsid w:val="005F2419"/>
    <w:rsid w:val="005F6CAE"/>
    <w:rsid w:val="00602F60"/>
    <w:rsid w:val="00604EA5"/>
    <w:rsid w:val="006077D6"/>
    <w:rsid w:val="0061106A"/>
    <w:rsid w:val="00613CF1"/>
    <w:rsid w:val="00620AA9"/>
    <w:rsid w:val="006216C7"/>
    <w:rsid w:val="006224EC"/>
    <w:rsid w:val="00622FF5"/>
    <w:rsid w:val="00623DFD"/>
    <w:rsid w:val="00625791"/>
    <w:rsid w:val="00625A91"/>
    <w:rsid w:val="0063300A"/>
    <w:rsid w:val="0064134B"/>
    <w:rsid w:val="0065652E"/>
    <w:rsid w:val="00675172"/>
    <w:rsid w:val="00683CA1"/>
    <w:rsid w:val="00691A7F"/>
    <w:rsid w:val="00694EB9"/>
    <w:rsid w:val="006B15FB"/>
    <w:rsid w:val="006B399A"/>
    <w:rsid w:val="006B4CA6"/>
    <w:rsid w:val="006B70AB"/>
    <w:rsid w:val="006C4BF1"/>
    <w:rsid w:val="006D15DF"/>
    <w:rsid w:val="006D3D10"/>
    <w:rsid w:val="006D4C9F"/>
    <w:rsid w:val="006D5C2B"/>
    <w:rsid w:val="006E3ADA"/>
    <w:rsid w:val="006F60EB"/>
    <w:rsid w:val="00702B3C"/>
    <w:rsid w:val="00707AF9"/>
    <w:rsid w:val="0071451F"/>
    <w:rsid w:val="007209A5"/>
    <w:rsid w:val="00720C49"/>
    <w:rsid w:val="00722C36"/>
    <w:rsid w:val="00723A3D"/>
    <w:rsid w:val="007257D7"/>
    <w:rsid w:val="00733DFE"/>
    <w:rsid w:val="00734650"/>
    <w:rsid w:val="00763E6A"/>
    <w:rsid w:val="007655D9"/>
    <w:rsid w:val="00770B88"/>
    <w:rsid w:val="00780FEA"/>
    <w:rsid w:val="00784D52"/>
    <w:rsid w:val="00796D48"/>
    <w:rsid w:val="007A09C2"/>
    <w:rsid w:val="007B5307"/>
    <w:rsid w:val="007B571F"/>
    <w:rsid w:val="007C0A52"/>
    <w:rsid w:val="007C3ABC"/>
    <w:rsid w:val="007D48ED"/>
    <w:rsid w:val="007D54FC"/>
    <w:rsid w:val="007E428D"/>
    <w:rsid w:val="007E5C55"/>
    <w:rsid w:val="007E7BD0"/>
    <w:rsid w:val="007F3903"/>
    <w:rsid w:val="007F5669"/>
    <w:rsid w:val="008017E9"/>
    <w:rsid w:val="00817647"/>
    <w:rsid w:val="0082094E"/>
    <w:rsid w:val="00824442"/>
    <w:rsid w:val="00825F91"/>
    <w:rsid w:val="00852C14"/>
    <w:rsid w:val="008615D0"/>
    <w:rsid w:val="00865AA6"/>
    <w:rsid w:val="00873D60"/>
    <w:rsid w:val="00877657"/>
    <w:rsid w:val="008808A9"/>
    <w:rsid w:val="00881033"/>
    <w:rsid w:val="008815BC"/>
    <w:rsid w:val="0088480D"/>
    <w:rsid w:val="0088741F"/>
    <w:rsid w:val="00893BC9"/>
    <w:rsid w:val="008955C6"/>
    <w:rsid w:val="008B0BAD"/>
    <w:rsid w:val="008B4E6C"/>
    <w:rsid w:val="008C7AA0"/>
    <w:rsid w:val="008D39A5"/>
    <w:rsid w:val="008D413E"/>
    <w:rsid w:val="008E0BD4"/>
    <w:rsid w:val="008F1613"/>
    <w:rsid w:val="009055FB"/>
    <w:rsid w:val="00913A5C"/>
    <w:rsid w:val="00913D15"/>
    <w:rsid w:val="0091519A"/>
    <w:rsid w:val="009155B8"/>
    <w:rsid w:val="00917064"/>
    <w:rsid w:val="0091760B"/>
    <w:rsid w:val="0092035D"/>
    <w:rsid w:val="00921D92"/>
    <w:rsid w:val="009259AA"/>
    <w:rsid w:val="00926BD5"/>
    <w:rsid w:val="009323C7"/>
    <w:rsid w:val="00933535"/>
    <w:rsid w:val="009341E0"/>
    <w:rsid w:val="0094300F"/>
    <w:rsid w:val="009466ED"/>
    <w:rsid w:val="009517F5"/>
    <w:rsid w:val="00956446"/>
    <w:rsid w:val="00963160"/>
    <w:rsid w:val="00963DE8"/>
    <w:rsid w:val="00972C3F"/>
    <w:rsid w:val="009831CA"/>
    <w:rsid w:val="00995ED6"/>
    <w:rsid w:val="009961A4"/>
    <w:rsid w:val="009A00FE"/>
    <w:rsid w:val="009A1BC2"/>
    <w:rsid w:val="009A37FF"/>
    <w:rsid w:val="009B1646"/>
    <w:rsid w:val="009B3425"/>
    <w:rsid w:val="009C4CF3"/>
    <w:rsid w:val="009C5C97"/>
    <w:rsid w:val="009E1B87"/>
    <w:rsid w:val="009E5237"/>
    <w:rsid w:val="009E6E45"/>
    <w:rsid w:val="009F4B1A"/>
    <w:rsid w:val="009F4D98"/>
    <w:rsid w:val="00A0051F"/>
    <w:rsid w:val="00A01B19"/>
    <w:rsid w:val="00A04041"/>
    <w:rsid w:val="00A045BC"/>
    <w:rsid w:val="00A05A3F"/>
    <w:rsid w:val="00A14433"/>
    <w:rsid w:val="00A2181A"/>
    <w:rsid w:val="00A27B64"/>
    <w:rsid w:val="00A303C2"/>
    <w:rsid w:val="00A30E91"/>
    <w:rsid w:val="00A32405"/>
    <w:rsid w:val="00A41530"/>
    <w:rsid w:val="00A41DEC"/>
    <w:rsid w:val="00A47346"/>
    <w:rsid w:val="00A55398"/>
    <w:rsid w:val="00A567B0"/>
    <w:rsid w:val="00A5720F"/>
    <w:rsid w:val="00A60CDC"/>
    <w:rsid w:val="00A71448"/>
    <w:rsid w:val="00A832C3"/>
    <w:rsid w:val="00A833B7"/>
    <w:rsid w:val="00A85CB4"/>
    <w:rsid w:val="00A868CB"/>
    <w:rsid w:val="00A877C0"/>
    <w:rsid w:val="00A963BB"/>
    <w:rsid w:val="00A966CE"/>
    <w:rsid w:val="00AA37DF"/>
    <w:rsid w:val="00AA4FDD"/>
    <w:rsid w:val="00AA5C6E"/>
    <w:rsid w:val="00AA6F42"/>
    <w:rsid w:val="00AB3CD9"/>
    <w:rsid w:val="00AB428B"/>
    <w:rsid w:val="00AB6877"/>
    <w:rsid w:val="00AC1923"/>
    <w:rsid w:val="00AD0554"/>
    <w:rsid w:val="00AD74FF"/>
    <w:rsid w:val="00AD7D52"/>
    <w:rsid w:val="00AE3FAB"/>
    <w:rsid w:val="00AF2490"/>
    <w:rsid w:val="00AF24B6"/>
    <w:rsid w:val="00AF2FC8"/>
    <w:rsid w:val="00AF71D6"/>
    <w:rsid w:val="00B052FB"/>
    <w:rsid w:val="00B05D38"/>
    <w:rsid w:val="00B138BC"/>
    <w:rsid w:val="00B13DAD"/>
    <w:rsid w:val="00B3595E"/>
    <w:rsid w:val="00B36636"/>
    <w:rsid w:val="00B50E1C"/>
    <w:rsid w:val="00B528AF"/>
    <w:rsid w:val="00B54A65"/>
    <w:rsid w:val="00B55A2E"/>
    <w:rsid w:val="00B670AF"/>
    <w:rsid w:val="00B70D77"/>
    <w:rsid w:val="00B836E7"/>
    <w:rsid w:val="00B843FF"/>
    <w:rsid w:val="00B96C25"/>
    <w:rsid w:val="00BA5539"/>
    <w:rsid w:val="00BA556D"/>
    <w:rsid w:val="00BB3E9C"/>
    <w:rsid w:val="00BB76BD"/>
    <w:rsid w:val="00BC2C0E"/>
    <w:rsid w:val="00BC3747"/>
    <w:rsid w:val="00BD0496"/>
    <w:rsid w:val="00BD171E"/>
    <w:rsid w:val="00BD182A"/>
    <w:rsid w:val="00BE3E4D"/>
    <w:rsid w:val="00BE671D"/>
    <w:rsid w:val="00BF1182"/>
    <w:rsid w:val="00BF6F64"/>
    <w:rsid w:val="00C021E0"/>
    <w:rsid w:val="00C02611"/>
    <w:rsid w:val="00C051BF"/>
    <w:rsid w:val="00C33CD2"/>
    <w:rsid w:val="00C37524"/>
    <w:rsid w:val="00C4495A"/>
    <w:rsid w:val="00C453D6"/>
    <w:rsid w:val="00C459A9"/>
    <w:rsid w:val="00C5032C"/>
    <w:rsid w:val="00C52A6B"/>
    <w:rsid w:val="00C57590"/>
    <w:rsid w:val="00C717BB"/>
    <w:rsid w:val="00C8010C"/>
    <w:rsid w:val="00CA039F"/>
    <w:rsid w:val="00CA78B8"/>
    <w:rsid w:val="00CA7FDE"/>
    <w:rsid w:val="00CB17D7"/>
    <w:rsid w:val="00CB276E"/>
    <w:rsid w:val="00CC721E"/>
    <w:rsid w:val="00CE3A2E"/>
    <w:rsid w:val="00D003A7"/>
    <w:rsid w:val="00D05986"/>
    <w:rsid w:val="00D07515"/>
    <w:rsid w:val="00D230BB"/>
    <w:rsid w:val="00D41B46"/>
    <w:rsid w:val="00D42B1B"/>
    <w:rsid w:val="00D50547"/>
    <w:rsid w:val="00D50C95"/>
    <w:rsid w:val="00D563A3"/>
    <w:rsid w:val="00D6067D"/>
    <w:rsid w:val="00D607D9"/>
    <w:rsid w:val="00D76028"/>
    <w:rsid w:val="00D7605A"/>
    <w:rsid w:val="00D830C5"/>
    <w:rsid w:val="00D84460"/>
    <w:rsid w:val="00D913D2"/>
    <w:rsid w:val="00DB029C"/>
    <w:rsid w:val="00DC108C"/>
    <w:rsid w:val="00DC1A18"/>
    <w:rsid w:val="00DC1F7C"/>
    <w:rsid w:val="00DC23CA"/>
    <w:rsid w:val="00DC305C"/>
    <w:rsid w:val="00DC5AAD"/>
    <w:rsid w:val="00DC69E6"/>
    <w:rsid w:val="00DD0422"/>
    <w:rsid w:val="00DD2745"/>
    <w:rsid w:val="00DD6897"/>
    <w:rsid w:val="00DE3750"/>
    <w:rsid w:val="00DE4811"/>
    <w:rsid w:val="00DE5E51"/>
    <w:rsid w:val="00DF012C"/>
    <w:rsid w:val="00DF0403"/>
    <w:rsid w:val="00E06CFC"/>
    <w:rsid w:val="00E17959"/>
    <w:rsid w:val="00E26CB8"/>
    <w:rsid w:val="00E32753"/>
    <w:rsid w:val="00E33EDF"/>
    <w:rsid w:val="00E35E6C"/>
    <w:rsid w:val="00E40E63"/>
    <w:rsid w:val="00E43B4C"/>
    <w:rsid w:val="00E616FC"/>
    <w:rsid w:val="00E6209F"/>
    <w:rsid w:val="00E72969"/>
    <w:rsid w:val="00E74C60"/>
    <w:rsid w:val="00E75AC1"/>
    <w:rsid w:val="00E77B93"/>
    <w:rsid w:val="00E804CC"/>
    <w:rsid w:val="00E83AE3"/>
    <w:rsid w:val="00E9460A"/>
    <w:rsid w:val="00EA2141"/>
    <w:rsid w:val="00EA57EA"/>
    <w:rsid w:val="00EA69AA"/>
    <w:rsid w:val="00EA6AC1"/>
    <w:rsid w:val="00EB4F3B"/>
    <w:rsid w:val="00EB52C2"/>
    <w:rsid w:val="00EE6566"/>
    <w:rsid w:val="00EF2507"/>
    <w:rsid w:val="00F03AE4"/>
    <w:rsid w:val="00F21E59"/>
    <w:rsid w:val="00F23512"/>
    <w:rsid w:val="00F23B1F"/>
    <w:rsid w:val="00F241F1"/>
    <w:rsid w:val="00F25017"/>
    <w:rsid w:val="00F3148E"/>
    <w:rsid w:val="00F40CA3"/>
    <w:rsid w:val="00F47E69"/>
    <w:rsid w:val="00F5063E"/>
    <w:rsid w:val="00F57BBE"/>
    <w:rsid w:val="00F619F1"/>
    <w:rsid w:val="00F61AC1"/>
    <w:rsid w:val="00F61D42"/>
    <w:rsid w:val="00F8009B"/>
    <w:rsid w:val="00F80727"/>
    <w:rsid w:val="00F81BC0"/>
    <w:rsid w:val="00F86555"/>
    <w:rsid w:val="00F86E27"/>
    <w:rsid w:val="00F96FAB"/>
    <w:rsid w:val="00FA1385"/>
    <w:rsid w:val="00FA5882"/>
    <w:rsid w:val="00FB2AA8"/>
    <w:rsid w:val="00FB39D8"/>
    <w:rsid w:val="00FB7A32"/>
    <w:rsid w:val="00FC0CB5"/>
    <w:rsid w:val="00FD0B22"/>
    <w:rsid w:val="00FD5EF7"/>
    <w:rsid w:val="00FE4697"/>
    <w:rsid w:val="00FF0E12"/>
    <w:rsid w:val="00FF5969"/>
    <w:rsid w:val="00FF73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29454B"/>
  <w15:chartTrackingRefBased/>
  <w15:docId w15:val="{627F243C-C694-4FDF-AD7A-51E1E21715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F4D9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C15D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6F60E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09124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tab-span">
    <w:name w:val="apple-tab-span"/>
    <w:basedOn w:val="DefaultParagraphFont"/>
    <w:rsid w:val="0009124F"/>
  </w:style>
  <w:style w:type="character" w:styleId="Hyperlink">
    <w:name w:val="Hyperlink"/>
    <w:basedOn w:val="DefaultParagraphFont"/>
    <w:uiPriority w:val="99"/>
    <w:semiHidden/>
    <w:unhideWhenUsed/>
    <w:rsid w:val="0009124F"/>
    <w:rPr>
      <w:color w:val="0000FF"/>
      <w:u w:val="single"/>
    </w:rPr>
  </w:style>
  <w:style w:type="character" w:styleId="FollowedHyperlink">
    <w:name w:val="FollowedHyperlink"/>
    <w:basedOn w:val="DefaultParagraphFont"/>
    <w:uiPriority w:val="99"/>
    <w:semiHidden/>
    <w:unhideWhenUsed/>
    <w:rsid w:val="0009124F"/>
    <w:rPr>
      <w:color w:val="800080"/>
      <w:u w:val="single"/>
    </w:rPr>
  </w:style>
  <w:style w:type="paragraph" w:styleId="Footer">
    <w:name w:val="footer"/>
    <w:basedOn w:val="Normal"/>
    <w:link w:val="FooterChar"/>
    <w:uiPriority w:val="99"/>
    <w:unhideWhenUsed/>
    <w:rsid w:val="0009124F"/>
    <w:pPr>
      <w:tabs>
        <w:tab w:val="center" w:pos="4680"/>
        <w:tab w:val="right" w:pos="9360"/>
      </w:tabs>
      <w:spacing w:after="0" w:line="240" w:lineRule="auto"/>
    </w:pPr>
  </w:style>
  <w:style w:type="character" w:customStyle="1" w:styleId="FooterChar">
    <w:name w:val="Footer Char"/>
    <w:basedOn w:val="DefaultParagraphFont"/>
    <w:link w:val="Footer"/>
    <w:uiPriority w:val="99"/>
    <w:rsid w:val="0009124F"/>
  </w:style>
  <w:style w:type="table" w:styleId="TableGrid">
    <w:name w:val="Table Grid"/>
    <w:basedOn w:val="TableNormal"/>
    <w:uiPriority w:val="39"/>
    <w:rsid w:val="00DB029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807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0727"/>
  </w:style>
  <w:style w:type="paragraph" w:styleId="ListParagraph">
    <w:name w:val="List Paragraph"/>
    <w:basedOn w:val="Normal"/>
    <w:uiPriority w:val="34"/>
    <w:qFormat/>
    <w:rsid w:val="008815BC"/>
    <w:pPr>
      <w:ind w:left="720"/>
      <w:contextualSpacing/>
    </w:pPr>
  </w:style>
  <w:style w:type="character" w:customStyle="1" w:styleId="Heading1Char">
    <w:name w:val="Heading 1 Char"/>
    <w:basedOn w:val="DefaultParagraphFont"/>
    <w:link w:val="Heading1"/>
    <w:uiPriority w:val="9"/>
    <w:rsid w:val="009F4D98"/>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semiHidden/>
    <w:rsid w:val="006F60EB"/>
    <w:rPr>
      <w:rFonts w:asciiTheme="majorHAnsi" w:eastAsiaTheme="majorEastAsia" w:hAnsiTheme="majorHAnsi" w:cstheme="majorBidi"/>
      <w:color w:val="1F4D78" w:themeColor="accent1" w:themeShade="7F"/>
      <w:sz w:val="24"/>
      <w:szCs w:val="24"/>
    </w:rPr>
  </w:style>
  <w:style w:type="character" w:customStyle="1" w:styleId="Heading2Char">
    <w:name w:val="Heading 2 Char"/>
    <w:basedOn w:val="DefaultParagraphFont"/>
    <w:link w:val="Heading2"/>
    <w:uiPriority w:val="9"/>
    <w:rsid w:val="003C15D5"/>
    <w:rPr>
      <w:rFonts w:asciiTheme="majorHAnsi" w:eastAsiaTheme="majorEastAsia" w:hAnsiTheme="majorHAnsi" w:cstheme="majorBidi"/>
      <w:color w:val="2E74B5" w:themeColor="accent1" w:themeShade="BF"/>
      <w:sz w:val="26"/>
      <w:szCs w:val="26"/>
    </w:rPr>
  </w:style>
  <w:style w:type="paragraph" w:styleId="BalloonText">
    <w:name w:val="Balloon Text"/>
    <w:basedOn w:val="Normal"/>
    <w:link w:val="BalloonTextChar"/>
    <w:uiPriority w:val="99"/>
    <w:semiHidden/>
    <w:unhideWhenUsed/>
    <w:rsid w:val="0073465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34650"/>
    <w:rPr>
      <w:rFonts w:ascii="Segoe UI" w:hAnsi="Segoe UI" w:cs="Segoe UI"/>
      <w:sz w:val="18"/>
      <w:szCs w:val="18"/>
    </w:rPr>
  </w:style>
  <w:style w:type="character" w:styleId="CommentReference">
    <w:name w:val="annotation reference"/>
    <w:basedOn w:val="DefaultParagraphFont"/>
    <w:uiPriority w:val="99"/>
    <w:semiHidden/>
    <w:unhideWhenUsed/>
    <w:rsid w:val="009A00FE"/>
    <w:rPr>
      <w:sz w:val="16"/>
      <w:szCs w:val="16"/>
    </w:rPr>
  </w:style>
  <w:style w:type="paragraph" w:styleId="CommentText">
    <w:name w:val="annotation text"/>
    <w:basedOn w:val="Normal"/>
    <w:link w:val="CommentTextChar"/>
    <w:uiPriority w:val="99"/>
    <w:semiHidden/>
    <w:unhideWhenUsed/>
    <w:rsid w:val="009A00FE"/>
    <w:pPr>
      <w:spacing w:line="240" w:lineRule="auto"/>
    </w:pPr>
    <w:rPr>
      <w:sz w:val="20"/>
      <w:szCs w:val="20"/>
    </w:rPr>
  </w:style>
  <w:style w:type="character" w:customStyle="1" w:styleId="CommentTextChar">
    <w:name w:val="Comment Text Char"/>
    <w:basedOn w:val="DefaultParagraphFont"/>
    <w:link w:val="CommentText"/>
    <w:uiPriority w:val="99"/>
    <w:semiHidden/>
    <w:rsid w:val="009A00FE"/>
    <w:rPr>
      <w:sz w:val="20"/>
      <w:szCs w:val="20"/>
    </w:rPr>
  </w:style>
  <w:style w:type="paragraph" w:styleId="CommentSubject">
    <w:name w:val="annotation subject"/>
    <w:basedOn w:val="CommentText"/>
    <w:next w:val="CommentText"/>
    <w:link w:val="CommentSubjectChar"/>
    <w:uiPriority w:val="99"/>
    <w:semiHidden/>
    <w:unhideWhenUsed/>
    <w:rsid w:val="009A00FE"/>
    <w:rPr>
      <w:b/>
      <w:bCs/>
    </w:rPr>
  </w:style>
  <w:style w:type="character" w:customStyle="1" w:styleId="CommentSubjectChar">
    <w:name w:val="Comment Subject Char"/>
    <w:basedOn w:val="CommentTextChar"/>
    <w:link w:val="CommentSubject"/>
    <w:uiPriority w:val="99"/>
    <w:semiHidden/>
    <w:rsid w:val="009A00FE"/>
    <w:rPr>
      <w:b/>
      <w:bCs/>
      <w:sz w:val="20"/>
      <w:szCs w:val="20"/>
    </w:rPr>
  </w:style>
  <w:style w:type="paragraph" w:styleId="Caption">
    <w:name w:val="caption"/>
    <w:basedOn w:val="Normal"/>
    <w:next w:val="Normal"/>
    <w:uiPriority w:val="35"/>
    <w:unhideWhenUsed/>
    <w:qFormat/>
    <w:rsid w:val="00166A67"/>
    <w:pPr>
      <w:spacing w:after="200" w:line="240" w:lineRule="auto"/>
      <w:jc w:val="center"/>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9370498">
      <w:bodyDiv w:val="1"/>
      <w:marLeft w:val="0"/>
      <w:marRight w:val="0"/>
      <w:marTop w:val="0"/>
      <w:marBottom w:val="0"/>
      <w:divBdr>
        <w:top w:val="none" w:sz="0" w:space="0" w:color="auto"/>
        <w:left w:val="none" w:sz="0" w:space="0" w:color="auto"/>
        <w:bottom w:val="none" w:sz="0" w:space="0" w:color="auto"/>
        <w:right w:val="none" w:sz="0" w:space="0" w:color="auto"/>
      </w:divBdr>
    </w:div>
    <w:div w:id="790516777">
      <w:bodyDiv w:val="1"/>
      <w:marLeft w:val="0"/>
      <w:marRight w:val="0"/>
      <w:marTop w:val="0"/>
      <w:marBottom w:val="0"/>
      <w:divBdr>
        <w:top w:val="none" w:sz="0" w:space="0" w:color="auto"/>
        <w:left w:val="none" w:sz="0" w:space="0" w:color="auto"/>
        <w:bottom w:val="none" w:sz="0" w:space="0" w:color="auto"/>
        <w:right w:val="none" w:sz="0" w:space="0" w:color="auto"/>
      </w:divBdr>
    </w:div>
    <w:div w:id="839271848">
      <w:bodyDiv w:val="1"/>
      <w:marLeft w:val="0"/>
      <w:marRight w:val="0"/>
      <w:marTop w:val="0"/>
      <w:marBottom w:val="0"/>
      <w:divBdr>
        <w:top w:val="none" w:sz="0" w:space="0" w:color="auto"/>
        <w:left w:val="none" w:sz="0" w:space="0" w:color="auto"/>
        <w:bottom w:val="none" w:sz="0" w:space="0" w:color="auto"/>
        <w:right w:val="none" w:sz="0" w:space="0" w:color="auto"/>
      </w:divBdr>
    </w:div>
    <w:div w:id="860437005">
      <w:bodyDiv w:val="1"/>
      <w:marLeft w:val="0"/>
      <w:marRight w:val="0"/>
      <w:marTop w:val="0"/>
      <w:marBottom w:val="0"/>
      <w:divBdr>
        <w:top w:val="none" w:sz="0" w:space="0" w:color="auto"/>
        <w:left w:val="none" w:sz="0" w:space="0" w:color="auto"/>
        <w:bottom w:val="none" w:sz="0" w:space="0" w:color="auto"/>
        <w:right w:val="none" w:sz="0" w:space="0" w:color="auto"/>
      </w:divBdr>
    </w:div>
    <w:div w:id="1251158087">
      <w:bodyDiv w:val="1"/>
      <w:marLeft w:val="0"/>
      <w:marRight w:val="0"/>
      <w:marTop w:val="0"/>
      <w:marBottom w:val="0"/>
      <w:divBdr>
        <w:top w:val="none" w:sz="0" w:space="0" w:color="auto"/>
        <w:left w:val="none" w:sz="0" w:space="0" w:color="auto"/>
        <w:bottom w:val="none" w:sz="0" w:space="0" w:color="auto"/>
        <w:right w:val="none" w:sz="0" w:space="0" w:color="auto"/>
      </w:divBdr>
    </w:div>
    <w:div w:id="1407876316">
      <w:bodyDiv w:val="1"/>
      <w:marLeft w:val="0"/>
      <w:marRight w:val="0"/>
      <w:marTop w:val="0"/>
      <w:marBottom w:val="0"/>
      <w:divBdr>
        <w:top w:val="none" w:sz="0" w:space="0" w:color="auto"/>
        <w:left w:val="none" w:sz="0" w:space="0" w:color="auto"/>
        <w:bottom w:val="none" w:sz="0" w:space="0" w:color="auto"/>
        <w:right w:val="none" w:sz="0" w:space="0" w:color="auto"/>
      </w:divBdr>
      <w:divsChild>
        <w:div w:id="2125297617">
          <w:marLeft w:val="0"/>
          <w:marRight w:val="0"/>
          <w:marTop w:val="0"/>
          <w:marBottom w:val="0"/>
          <w:divBdr>
            <w:top w:val="none" w:sz="0" w:space="0" w:color="auto"/>
            <w:left w:val="none" w:sz="0" w:space="0" w:color="auto"/>
            <w:bottom w:val="none" w:sz="0" w:space="0" w:color="auto"/>
            <w:right w:val="none" w:sz="0" w:space="0" w:color="auto"/>
          </w:divBdr>
        </w:div>
        <w:div w:id="179047746">
          <w:marLeft w:val="0"/>
          <w:marRight w:val="0"/>
          <w:marTop w:val="0"/>
          <w:marBottom w:val="0"/>
          <w:divBdr>
            <w:top w:val="none" w:sz="0" w:space="0" w:color="auto"/>
            <w:left w:val="none" w:sz="0" w:space="0" w:color="auto"/>
            <w:bottom w:val="none" w:sz="0" w:space="0" w:color="auto"/>
            <w:right w:val="none" w:sz="0" w:space="0" w:color="auto"/>
          </w:divBdr>
        </w:div>
        <w:div w:id="1264679613">
          <w:marLeft w:val="0"/>
          <w:marRight w:val="0"/>
          <w:marTop w:val="0"/>
          <w:marBottom w:val="0"/>
          <w:divBdr>
            <w:top w:val="none" w:sz="0" w:space="0" w:color="auto"/>
            <w:left w:val="none" w:sz="0" w:space="0" w:color="auto"/>
            <w:bottom w:val="none" w:sz="0" w:space="0" w:color="auto"/>
            <w:right w:val="none" w:sz="0" w:space="0" w:color="auto"/>
          </w:divBdr>
        </w:div>
        <w:div w:id="357582116">
          <w:marLeft w:val="0"/>
          <w:marRight w:val="0"/>
          <w:marTop w:val="0"/>
          <w:marBottom w:val="0"/>
          <w:divBdr>
            <w:top w:val="none" w:sz="0" w:space="0" w:color="auto"/>
            <w:left w:val="none" w:sz="0" w:space="0" w:color="auto"/>
            <w:bottom w:val="none" w:sz="0" w:space="0" w:color="auto"/>
            <w:right w:val="none" w:sz="0" w:space="0" w:color="auto"/>
          </w:divBdr>
        </w:div>
        <w:div w:id="1713267903">
          <w:marLeft w:val="0"/>
          <w:marRight w:val="0"/>
          <w:marTop w:val="0"/>
          <w:marBottom w:val="0"/>
          <w:divBdr>
            <w:top w:val="none" w:sz="0" w:space="0" w:color="auto"/>
            <w:left w:val="none" w:sz="0" w:space="0" w:color="auto"/>
            <w:bottom w:val="none" w:sz="0" w:space="0" w:color="auto"/>
            <w:right w:val="none" w:sz="0" w:space="0" w:color="auto"/>
          </w:divBdr>
        </w:div>
        <w:div w:id="2094622965">
          <w:marLeft w:val="0"/>
          <w:marRight w:val="0"/>
          <w:marTop w:val="0"/>
          <w:marBottom w:val="0"/>
          <w:divBdr>
            <w:top w:val="none" w:sz="0" w:space="0" w:color="auto"/>
            <w:left w:val="none" w:sz="0" w:space="0" w:color="auto"/>
            <w:bottom w:val="none" w:sz="0" w:space="0" w:color="auto"/>
            <w:right w:val="none" w:sz="0" w:space="0" w:color="auto"/>
          </w:divBdr>
        </w:div>
        <w:div w:id="655035420">
          <w:marLeft w:val="0"/>
          <w:marRight w:val="0"/>
          <w:marTop w:val="0"/>
          <w:marBottom w:val="0"/>
          <w:divBdr>
            <w:top w:val="none" w:sz="0" w:space="0" w:color="auto"/>
            <w:left w:val="none" w:sz="0" w:space="0" w:color="auto"/>
            <w:bottom w:val="none" w:sz="0" w:space="0" w:color="auto"/>
            <w:right w:val="none" w:sz="0" w:space="0" w:color="auto"/>
          </w:divBdr>
        </w:div>
        <w:div w:id="237903475">
          <w:marLeft w:val="0"/>
          <w:marRight w:val="0"/>
          <w:marTop w:val="0"/>
          <w:marBottom w:val="0"/>
          <w:divBdr>
            <w:top w:val="none" w:sz="0" w:space="0" w:color="auto"/>
            <w:left w:val="none" w:sz="0" w:space="0" w:color="auto"/>
            <w:bottom w:val="none" w:sz="0" w:space="0" w:color="auto"/>
            <w:right w:val="none" w:sz="0" w:space="0" w:color="auto"/>
          </w:divBdr>
        </w:div>
        <w:div w:id="624773912">
          <w:marLeft w:val="0"/>
          <w:marRight w:val="0"/>
          <w:marTop w:val="0"/>
          <w:marBottom w:val="0"/>
          <w:divBdr>
            <w:top w:val="none" w:sz="0" w:space="0" w:color="auto"/>
            <w:left w:val="none" w:sz="0" w:space="0" w:color="auto"/>
            <w:bottom w:val="none" w:sz="0" w:space="0" w:color="auto"/>
            <w:right w:val="none" w:sz="0" w:space="0" w:color="auto"/>
          </w:divBdr>
        </w:div>
        <w:div w:id="1951862840">
          <w:marLeft w:val="0"/>
          <w:marRight w:val="0"/>
          <w:marTop w:val="0"/>
          <w:marBottom w:val="0"/>
          <w:divBdr>
            <w:top w:val="none" w:sz="0" w:space="0" w:color="auto"/>
            <w:left w:val="none" w:sz="0" w:space="0" w:color="auto"/>
            <w:bottom w:val="none" w:sz="0" w:space="0" w:color="auto"/>
            <w:right w:val="none" w:sz="0" w:space="0" w:color="auto"/>
          </w:divBdr>
        </w:div>
        <w:div w:id="1385061084">
          <w:marLeft w:val="0"/>
          <w:marRight w:val="0"/>
          <w:marTop w:val="0"/>
          <w:marBottom w:val="0"/>
          <w:divBdr>
            <w:top w:val="none" w:sz="0" w:space="0" w:color="auto"/>
            <w:left w:val="none" w:sz="0" w:space="0" w:color="auto"/>
            <w:bottom w:val="none" w:sz="0" w:space="0" w:color="auto"/>
            <w:right w:val="none" w:sz="0" w:space="0" w:color="auto"/>
          </w:divBdr>
        </w:div>
        <w:div w:id="2064481309">
          <w:marLeft w:val="0"/>
          <w:marRight w:val="0"/>
          <w:marTop w:val="0"/>
          <w:marBottom w:val="0"/>
          <w:divBdr>
            <w:top w:val="none" w:sz="0" w:space="0" w:color="auto"/>
            <w:left w:val="none" w:sz="0" w:space="0" w:color="auto"/>
            <w:bottom w:val="none" w:sz="0" w:space="0" w:color="auto"/>
            <w:right w:val="none" w:sz="0" w:space="0" w:color="auto"/>
          </w:divBdr>
        </w:div>
        <w:div w:id="610599086">
          <w:marLeft w:val="0"/>
          <w:marRight w:val="0"/>
          <w:marTop w:val="0"/>
          <w:marBottom w:val="0"/>
          <w:divBdr>
            <w:top w:val="none" w:sz="0" w:space="0" w:color="auto"/>
            <w:left w:val="none" w:sz="0" w:space="0" w:color="auto"/>
            <w:bottom w:val="none" w:sz="0" w:space="0" w:color="auto"/>
            <w:right w:val="none" w:sz="0" w:space="0" w:color="auto"/>
          </w:divBdr>
        </w:div>
        <w:div w:id="571157549">
          <w:marLeft w:val="0"/>
          <w:marRight w:val="0"/>
          <w:marTop w:val="0"/>
          <w:marBottom w:val="0"/>
          <w:divBdr>
            <w:top w:val="none" w:sz="0" w:space="0" w:color="auto"/>
            <w:left w:val="none" w:sz="0" w:space="0" w:color="auto"/>
            <w:bottom w:val="none" w:sz="0" w:space="0" w:color="auto"/>
            <w:right w:val="none" w:sz="0" w:space="0" w:color="auto"/>
          </w:divBdr>
        </w:div>
        <w:div w:id="837236788">
          <w:marLeft w:val="0"/>
          <w:marRight w:val="0"/>
          <w:marTop w:val="0"/>
          <w:marBottom w:val="0"/>
          <w:divBdr>
            <w:top w:val="none" w:sz="0" w:space="0" w:color="auto"/>
            <w:left w:val="none" w:sz="0" w:space="0" w:color="auto"/>
            <w:bottom w:val="none" w:sz="0" w:space="0" w:color="auto"/>
            <w:right w:val="none" w:sz="0" w:space="0" w:color="auto"/>
          </w:divBdr>
        </w:div>
        <w:div w:id="809904347">
          <w:marLeft w:val="0"/>
          <w:marRight w:val="0"/>
          <w:marTop w:val="0"/>
          <w:marBottom w:val="0"/>
          <w:divBdr>
            <w:top w:val="none" w:sz="0" w:space="0" w:color="auto"/>
            <w:left w:val="none" w:sz="0" w:space="0" w:color="auto"/>
            <w:bottom w:val="none" w:sz="0" w:space="0" w:color="auto"/>
            <w:right w:val="none" w:sz="0" w:space="0" w:color="auto"/>
          </w:divBdr>
        </w:div>
        <w:div w:id="839468389">
          <w:marLeft w:val="0"/>
          <w:marRight w:val="0"/>
          <w:marTop w:val="0"/>
          <w:marBottom w:val="0"/>
          <w:divBdr>
            <w:top w:val="none" w:sz="0" w:space="0" w:color="auto"/>
            <w:left w:val="none" w:sz="0" w:space="0" w:color="auto"/>
            <w:bottom w:val="none" w:sz="0" w:space="0" w:color="auto"/>
            <w:right w:val="none" w:sz="0" w:space="0" w:color="auto"/>
          </w:divBdr>
        </w:div>
        <w:div w:id="1811552147">
          <w:marLeft w:val="0"/>
          <w:marRight w:val="0"/>
          <w:marTop w:val="0"/>
          <w:marBottom w:val="0"/>
          <w:divBdr>
            <w:top w:val="none" w:sz="0" w:space="0" w:color="auto"/>
            <w:left w:val="none" w:sz="0" w:space="0" w:color="auto"/>
            <w:bottom w:val="none" w:sz="0" w:space="0" w:color="auto"/>
            <w:right w:val="none" w:sz="0" w:space="0" w:color="auto"/>
          </w:divBdr>
        </w:div>
        <w:div w:id="664164471">
          <w:marLeft w:val="0"/>
          <w:marRight w:val="0"/>
          <w:marTop w:val="0"/>
          <w:marBottom w:val="0"/>
          <w:divBdr>
            <w:top w:val="none" w:sz="0" w:space="0" w:color="auto"/>
            <w:left w:val="none" w:sz="0" w:space="0" w:color="auto"/>
            <w:bottom w:val="none" w:sz="0" w:space="0" w:color="auto"/>
            <w:right w:val="none" w:sz="0" w:space="0" w:color="auto"/>
          </w:divBdr>
        </w:div>
        <w:div w:id="491336218">
          <w:marLeft w:val="0"/>
          <w:marRight w:val="0"/>
          <w:marTop w:val="0"/>
          <w:marBottom w:val="0"/>
          <w:divBdr>
            <w:top w:val="none" w:sz="0" w:space="0" w:color="auto"/>
            <w:left w:val="none" w:sz="0" w:space="0" w:color="auto"/>
            <w:bottom w:val="none" w:sz="0" w:space="0" w:color="auto"/>
            <w:right w:val="none" w:sz="0" w:space="0" w:color="auto"/>
          </w:divBdr>
        </w:div>
        <w:div w:id="1973123674">
          <w:marLeft w:val="0"/>
          <w:marRight w:val="0"/>
          <w:marTop w:val="0"/>
          <w:marBottom w:val="0"/>
          <w:divBdr>
            <w:top w:val="none" w:sz="0" w:space="0" w:color="auto"/>
            <w:left w:val="none" w:sz="0" w:space="0" w:color="auto"/>
            <w:bottom w:val="none" w:sz="0" w:space="0" w:color="auto"/>
            <w:right w:val="none" w:sz="0" w:space="0" w:color="auto"/>
          </w:divBdr>
        </w:div>
        <w:div w:id="159202700">
          <w:marLeft w:val="0"/>
          <w:marRight w:val="0"/>
          <w:marTop w:val="0"/>
          <w:marBottom w:val="0"/>
          <w:divBdr>
            <w:top w:val="none" w:sz="0" w:space="0" w:color="auto"/>
            <w:left w:val="none" w:sz="0" w:space="0" w:color="auto"/>
            <w:bottom w:val="none" w:sz="0" w:space="0" w:color="auto"/>
            <w:right w:val="none" w:sz="0" w:space="0" w:color="auto"/>
          </w:divBdr>
        </w:div>
        <w:div w:id="3677144">
          <w:marLeft w:val="0"/>
          <w:marRight w:val="0"/>
          <w:marTop w:val="0"/>
          <w:marBottom w:val="0"/>
          <w:divBdr>
            <w:top w:val="none" w:sz="0" w:space="0" w:color="auto"/>
            <w:left w:val="none" w:sz="0" w:space="0" w:color="auto"/>
            <w:bottom w:val="none" w:sz="0" w:space="0" w:color="auto"/>
            <w:right w:val="none" w:sz="0" w:space="0" w:color="auto"/>
          </w:divBdr>
        </w:div>
        <w:div w:id="410855508">
          <w:marLeft w:val="0"/>
          <w:marRight w:val="0"/>
          <w:marTop w:val="0"/>
          <w:marBottom w:val="0"/>
          <w:divBdr>
            <w:top w:val="none" w:sz="0" w:space="0" w:color="auto"/>
            <w:left w:val="none" w:sz="0" w:space="0" w:color="auto"/>
            <w:bottom w:val="none" w:sz="0" w:space="0" w:color="auto"/>
            <w:right w:val="none" w:sz="0" w:space="0" w:color="auto"/>
          </w:divBdr>
        </w:div>
        <w:div w:id="27680395">
          <w:marLeft w:val="0"/>
          <w:marRight w:val="0"/>
          <w:marTop w:val="0"/>
          <w:marBottom w:val="0"/>
          <w:divBdr>
            <w:top w:val="none" w:sz="0" w:space="0" w:color="auto"/>
            <w:left w:val="none" w:sz="0" w:space="0" w:color="auto"/>
            <w:bottom w:val="none" w:sz="0" w:space="0" w:color="auto"/>
            <w:right w:val="none" w:sz="0" w:space="0" w:color="auto"/>
          </w:divBdr>
        </w:div>
        <w:div w:id="1366951547">
          <w:marLeft w:val="0"/>
          <w:marRight w:val="0"/>
          <w:marTop w:val="0"/>
          <w:marBottom w:val="0"/>
          <w:divBdr>
            <w:top w:val="none" w:sz="0" w:space="0" w:color="auto"/>
            <w:left w:val="none" w:sz="0" w:space="0" w:color="auto"/>
            <w:bottom w:val="none" w:sz="0" w:space="0" w:color="auto"/>
            <w:right w:val="none" w:sz="0" w:space="0" w:color="auto"/>
          </w:divBdr>
        </w:div>
        <w:div w:id="1172602822">
          <w:marLeft w:val="0"/>
          <w:marRight w:val="0"/>
          <w:marTop w:val="0"/>
          <w:marBottom w:val="0"/>
          <w:divBdr>
            <w:top w:val="none" w:sz="0" w:space="0" w:color="auto"/>
            <w:left w:val="none" w:sz="0" w:space="0" w:color="auto"/>
            <w:bottom w:val="none" w:sz="0" w:space="0" w:color="auto"/>
            <w:right w:val="none" w:sz="0" w:space="0" w:color="auto"/>
          </w:divBdr>
        </w:div>
        <w:div w:id="328564110">
          <w:marLeft w:val="0"/>
          <w:marRight w:val="0"/>
          <w:marTop w:val="0"/>
          <w:marBottom w:val="0"/>
          <w:divBdr>
            <w:top w:val="none" w:sz="0" w:space="0" w:color="auto"/>
            <w:left w:val="none" w:sz="0" w:space="0" w:color="auto"/>
            <w:bottom w:val="none" w:sz="0" w:space="0" w:color="auto"/>
            <w:right w:val="none" w:sz="0" w:space="0" w:color="auto"/>
          </w:divBdr>
        </w:div>
        <w:div w:id="70809413">
          <w:marLeft w:val="0"/>
          <w:marRight w:val="0"/>
          <w:marTop w:val="0"/>
          <w:marBottom w:val="0"/>
          <w:divBdr>
            <w:top w:val="none" w:sz="0" w:space="0" w:color="auto"/>
            <w:left w:val="none" w:sz="0" w:space="0" w:color="auto"/>
            <w:bottom w:val="none" w:sz="0" w:space="0" w:color="auto"/>
            <w:right w:val="none" w:sz="0" w:space="0" w:color="auto"/>
          </w:divBdr>
        </w:div>
        <w:div w:id="1528523259">
          <w:marLeft w:val="0"/>
          <w:marRight w:val="0"/>
          <w:marTop w:val="0"/>
          <w:marBottom w:val="0"/>
          <w:divBdr>
            <w:top w:val="none" w:sz="0" w:space="0" w:color="auto"/>
            <w:left w:val="none" w:sz="0" w:space="0" w:color="auto"/>
            <w:bottom w:val="none" w:sz="0" w:space="0" w:color="auto"/>
            <w:right w:val="none" w:sz="0" w:space="0" w:color="auto"/>
          </w:divBdr>
        </w:div>
        <w:div w:id="1528719272">
          <w:marLeft w:val="0"/>
          <w:marRight w:val="0"/>
          <w:marTop w:val="0"/>
          <w:marBottom w:val="0"/>
          <w:divBdr>
            <w:top w:val="none" w:sz="0" w:space="0" w:color="auto"/>
            <w:left w:val="none" w:sz="0" w:space="0" w:color="auto"/>
            <w:bottom w:val="none" w:sz="0" w:space="0" w:color="auto"/>
            <w:right w:val="none" w:sz="0" w:space="0" w:color="auto"/>
          </w:divBdr>
        </w:div>
        <w:div w:id="736591860">
          <w:marLeft w:val="0"/>
          <w:marRight w:val="0"/>
          <w:marTop w:val="0"/>
          <w:marBottom w:val="0"/>
          <w:divBdr>
            <w:top w:val="none" w:sz="0" w:space="0" w:color="auto"/>
            <w:left w:val="none" w:sz="0" w:space="0" w:color="auto"/>
            <w:bottom w:val="none" w:sz="0" w:space="0" w:color="auto"/>
            <w:right w:val="none" w:sz="0" w:space="0" w:color="auto"/>
          </w:divBdr>
        </w:div>
      </w:divsChild>
    </w:div>
    <w:div w:id="1670330030">
      <w:bodyDiv w:val="1"/>
      <w:marLeft w:val="0"/>
      <w:marRight w:val="0"/>
      <w:marTop w:val="0"/>
      <w:marBottom w:val="0"/>
      <w:divBdr>
        <w:top w:val="none" w:sz="0" w:space="0" w:color="auto"/>
        <w:left w:val="none" w:sz="0" w:space="0" w:color="auto"/>
        <w:bottom w:val="none" w:sz="0" w:space="0" w:color="auto"/>
        <w:right w:val="none" w:sz="0" w:space="0" w:color="auto"/>
      </w:divBdr>
    </w:div>
    <w:div w:id="1769933147">
      <w:bodyDiv w:val="1"/>
      <w:marLeft w:val="0"/>
      <w:marRight w:val="0"/>
      <w:marTop w:val="0"/>
      <w:marBottom w:val="0"/>
      <w:divBdr>
        <w:top w:val="none" w:sz="0" w:space="0" w:color="auto"/>
        <w:left w:val="none" w:sz="0" w:space="0" w:color="auto"/>
        <w:bottom w:val="none" w:sz="0" w:space="0" w:color="auto"/>
        <w:right w:val="none" w:sz="0" w:space="0" w:color="auto"/>
      </w:divBdr>
    </w:div>
    <w:div w:id="1860771856">
      <w:bodyDiv w:val="1"/>
      <w:marLeft w:val="0"/>
      <w:marRight w:val="0"/>
      <w:marTop w:val="0"/>
      <w:marBottom w:val="0"/>
      <w:divBdr>
        <w:top w:val="none" w:sz="0" w:space="0" w:color="auto"/>
        <w:left w:val="none" w:sz="0" w:space="0" w:color="auto"/>
        <w:bottom w:val="none" w:sz="0" w:space="0" w:color="auto"/>
        <w:right w:val="none" w:sz="0" w:space="0" w:color="auto"/>
      </w:divBdr>
    </w:div>
    <w:div w:id="2099330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vi.wikipedia.org/wiki/D%E1%BB%AF_li%E1%BB%87u" TargetMode="External"/><Relationship Id="rId18" Type="http://schemas.openxmlformats.org/officeDocument/2006/relationships/image" Target="media/image5.emf"/><Relationship Id="rId26" Type="http://schemas.openxmlformats.org/officeDocument/2006/relationships/image" Target="media/image11.png"/><Relationship Id="rId39" Type="http://schemas.openxmlformats.org/officeDocument/2006/relationships/image" Target="media/image24.png"/><Relationship Id="rId21" Type="http://schemas.openxmlformats.org/officeDocument/2006/relationships/package" Target="embeddings/Microsoft_Visio_Drawing2.vsdx"/><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jpeg"/><Relationship Id="rId29" Type="http://schemas.openxmlformats.org/officeDocument/2006/relationships/image" Target="media/image14.png"/><Relationship Id="rId11" Type="http://schemas.openxmlformats.org/officeDocument/2006/relationships/image" Target="media/image2.png"/><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microsoft.com/office/2016/09/relationships/commentsIds" Target="commentsIds.xml"/><Relationship Id="rId5" Type="http://schemas.openxmlformats.org/officeDocument/2006/relationships/webSettings" Target="webSettings.xml"/><Relationship Id="rId10" Type="http://schemas.microsoft.com/office/2011/relationships/commentsExtended" Target="commentsExtended.xml"/><Relationship Id="rId19" Type="http://schemas.openxmlformats.org/officeDocument/2006/relationships/package" Target="embeddings/Microsoft_Visio_Drawing1.vsdx"/><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hyperlink" Target="https://vi.wikipedia.org/wiki/H%E1%BB%87_qu%E1%BA%A3n_tr%E1%BB%8B_c%C6%A1_s%E1%BB%9F_d%E1%BB%AF_li%E1%BB%87u_quan_h%E1%BB%87"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8" Type="http://schemas.openxmlformats.org/officeDocument/2006/relationships/image" Target="media/image1.jpeg"/><Relationship Id="rId51" Type="http://schemas.microsoft.com/office/2011/relationships/people" Target="people.xml"/><Relationship Id="rId3" Type="http://schemas.openxmlformats.org/officeDocument/2006/relationships/styles" Target="styles.xml"/><Relationship Id="rId12" Type="http://schemas.openxmlformats.org/officeDocument/2006/relationships/hyperlink" Target="https://vi.wikipedia.org/wiki/Ng%C3%B4n_ng%E1%BB%AF_m%C3%A1y" TargetMode="External"/><Relationship Id="rId17" Type="http://schemas.openxmlformats.org/officeDocument/2006/relationships/image" Target="media/image4.jpeg"/><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20" Type="http://schemas.openxmlformats.org/officeDocument/2006/relationships/image" Target="media/image6.emf"/><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addevel.com/2014/08/gioi-thieu-ve-jetbrains-phpstorm.html" TargetMode="Externa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8B39C8-070A-42DF-8D1D-DFF0A1CD81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67</TotalTime>
  <Pages>90</Pages>
  <Words>10196</Words>
  <Characters>58123</Characters>
  <Application>Microsoft Office Word</Application>
  <DocSecurity>0</DocSecurity>
  <Lines>484</Lines>
  <Paragraphs>1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1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NHPHAN</dc:creator>
  <cp:keywords/>
  <dc:description/>
  <cp:lastModifiedBy>TINHPHAN</cp:lastModifiedBy>
  <cp:revision>398</cp:revision>
  <dcterms:created xsi:type="dcterms:W3CDTF">2018-05-26T16:10:00Z</dcterms:created>
  <dcterms:modified xsi:type="dcterms:W3CDTF">2018-06-10T08:34:00Z</dcterms:modified>
</cp:coreProperties>
</file>